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0A47056" w14:textId="77777777" w:rsidR="00535AB7" w:rsidRDefault="00535AB7" w:rsidP="00535AB7">
      <w:pPr>
        <w:spacing w:after="186"/>
        <w:ind w:left="113" w:right="100" w:hanging="10"/>
        <w:jc w:val="center"/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Міністерство освіти і науки України </w:t>
      </w:r>
    </w:p>
    <w:p w14:paraId="3F765016" w14:textId="77777777" w:rsidR="00535AB7" w:rsidRDefault="00535AB7" w:rsidP="00535AB7">
      <w:pPr>
        <w:spacing w:after="186"/>
        <w:ind w:left="113" w:right="100" w:hanging="10"/>
        <w:jc w:val="center"/>
      </w:pPr>
      <w:bookmarkStart w:id="0" w:name="_heading=h.30j0zll"/>
      <w:bookmarkEnd w:id="0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Національний технічний університет України </w:t>
      </w:r>
    </w:p>
    <w:p w14:paraId="38EB225A" w14:textId="77777777" w:rsidR="00535AB7" w:rsidRDefault="00535AB7" w:rsidP="00535AB7">
      <w:pPr>
        <w:spacing w:after="186"/>
        <w:ind w:left="113" w:right="100" w:hanging="10"/>
        <w:jc w:val="center"/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«Київський політехнічний інститут ім. Ігоря Сікорського» </w:t>
      </w:r>
    </w:p>
    <w:p w14:paraId="2F91AB24" w14:textId="77777777" w:rsidR="00535AB7" w:rsidRDefault="00535AB7" w:rsidP="00535AB7">
      <w:pPr>
        <w:spacing w:after="186"/>
        <w:ind w:left="113" w:right="100" w:hanging="10"/>
        <w:jc w:val="center"/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Інститут прикладного системного аналізу </w:t>
      </w:r>
    </w:p>
    <w:p w14:paraId="025F52C2" w14:textId="77777777" w:rsidR="00535AB7" w:rsidRDefault="00535AB7" w:rsidP="00535AB7">
      <w:pPr>
        <w:spacing w:after="2160"/>
        <w:ind w:left="113" w:right="102" w:hanging="10"/>
        <w:jc w:val="center"/>
      </w:pPr>
      <w:bookmarkStart w:id="1" w:name="_heading=h.1fob9te"/>
      <w:bookmarkEnd w:id="1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Кафедра системного проектування </w:t>
      </w:r>
    </w:p>
    <w:p w14:paraId="1DF68551" w14:textId="77777777" w:rsidR="00535AB7" w:rsidRDefault="00535AB7" w:rsidP="00535AB7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Лабораторна робота №1</w:t>
      </w:r>
    </w:p>
    <w:p w14:paraId="156527AF" w14:textId="77777777" w:rsidR="00535AB7" w:rsidRDefault="00535AB7" w:rsidP="00535AB7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з дисципліни “Теорія прийняття рішень”</w:t>
      </w:r>
    </w:p>
    <w:p w14:paraId="64B011FB" w14:textId="77777777" w:rsidR="00535AB7" w:rsidRDefault="00535AB7" w:rsidP="00535AB7">
      <w:pPr>
        <w:spacing w:after="960" w:line="36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а тему: “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Багатокритеріальний вибір. Визначення оптимальних альтернатив за Парето та </w:t>
      </w:r>
      <w:proofErr w:type="spellStart"/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Слейтером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”</w:t>
      </w:r>
    </w:p>
    <w:p w14:paraId="51AEA6DE" w14:textId="77777777" w:rsidR="00535AB7" w:rsidRDefault="00535AB7" w:rsidP="00535AB7">
      <w:pPr>
        <w:spacing w:after="0" w:line="36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иконала:</w:t>
      </w:r>
    </w:p>
    <w:p w14:paraId="344486F0" w14:textId="0F35270E" w:rsidR="00535AB7" w:rsidRDefault="00535AB7" w:rsidP="00535AB7">
      <w:pPr>
        <w:spacing w:after="0" w:line="36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студентк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IV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курсу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групи ДА-02</w:t>
      </w:r>
    </w:p>
    <w:p w14:paraId="43F97B6E" w14:textId="11113737" w:rsidR="00535AB7" w:rsidRDefault="00535AB7" w:rsidP="00535AB7">
      <w:pPr>
        <w:spacing w:after="0" w:line="360" w:lineRule="auto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Тищенко Н.А.</w:t>
      </w:r>
    </w:p>
    <w:p w14:paraId="5501076C" w14:textId="77777777" w:rsidR="00535AB7" w:rsidRDefault="00535AB7" w:rsidP="00535AB7">
      <w:pPr>
        <w:spacing w:after="1320" w:line="360" w:lineRule="auto"/>
        <w:jc w:val="right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рийняла(в):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br/>
      </w:r>
    </w:p>
    <w:p w14:paraId="2386999F" w14:textId="77777777" w:rsidR="00535AB7" w:rsidRDefault="00535AB7" w:rsidP="00535AB7">
      <w:pPr>
        <w:spacing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Київ-2023</w:t>
      </w:r>
    </w:p>
    <w:p w14:paraId="2FC0F22E" w14:textId="5C7FE556" w:rsidR="00535AB7" w:rsidRDefault="00535AB7">
      <w:pPr>
        <w:spacing w:line="259" w:lineRule="auto"/>
      </w:pPr>
      <w:r>
        <w:br w:type="page"/>
      </w:r>
    </w:p>
    <w:p w14:paraId="0D6EE105" w14:textId="64ECEE69" w:rsidR="00535AB7" w:rsidRDefault="00535AB7">
      <w:r>
        <w:lastRenderedPageBreak/>
        <w:t>Мета роботи</w:t>
      </w:r>
    </w:p>
    <w:p w14:paraId="54D5B91F" w14:textId="77777777" w:rsidR="00535AB7" w:rsidRDefault="00535AB7" w:rsidP="00535AB7">
      <w:pPr>
        <w:spacing w:line="360" w:lineRule="auto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Ознайомитись з поняттями оптимальності за Парето та з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лейтером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при багатокритеріальному виборі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.</w:t>
      </w:r>
    </w:p>
    <w:p w14:paraId="70E7F7C4" w14:textId="14933889" w:rsidR="00535AB7" w:rsidRDefault="00535AB7">
      <w:r>
        <w:t>Завдання (варіант 23)</w:t>
      </w:r>
    </w:p>
    <w:p w14:paraId="44C58875" w14:textId="77777777" w:rsidR="00535AB7" w:rsidRDefault="00535AB7" w:rsidP="00535AB7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Для кожного рядка (1-3) за варіантом («Додаток А») побудувати таблицю значень альтернатив (A1-A20) в області критеріїв (Q1, Q2), де значення за першим критерієм відповідають першій цифрі числа, за другим критерієм – другій цифрі числа. Аналітично (за допомогою алгоритмів п. 3.1–3.2) та графічно визначити множину оптимальних рішень за Парето та з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лейтером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(6 рисунків). </w:t>
      </w:r>
    </w:p>
    <w:p w14:paraId="6910C83E" w14:textId="77777777" w:rsidR="00535AB7" w:rsidRDefault="00535AB7" w:rsidP="00535AB7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Для рядка, що складається з рядків 1-3 («Додаток А») за варіантом, побудувати таблицю значень альтернатив (A1-A60) в області критеріїв (Q1, Q2), де значення за першим критерієм відповідають першій цифрі числа, за другим критерієм – другій цифрі числа. Аналітично (за допомогою алгоритмів п. 3.1–3.2) та графічно визначити множину оптимальних рішень за Парето та з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лейтером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(2 рисунки).</w:t>
      </w:r>
    </w:p>
    <w:p w14:paraId="088B5F04" w14:textId="7E29002C" w:rsidR="00535AB7" w:rsidRDefault="00535AB7" w:rsidP="00535AB7">
      <w:r w:rsidRPr="00535AB7">
        <w:rPr>
          <w:noProof/>
        </w:rPr>
        <w:drawing>
          <wp:inline distT="0" distB="0" distL="0" distR="0" wp14:anchorId="05F8A30E" wp14:editId="649DDA64">
            <wp:extent cx="5731510" cy="708025"/>
            <wp:effectExtent l="0" t="0" r="2540" b="0"/>
            <wp:docPr id="11558437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584370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708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00E0E6" w14:textId="77777777" w:rsidR="00535AB7" w:rsidRDefault="00535AB7" w:rsidP="00535AB7">
      <w:pPr>
        <w:pStyle w:val="1"/>
        <w:spacing w:line="360" w:lineRule="auto"/>
        <w:jc w:val="center"/>
        <w:rPr>
          <w:rFonts w:ascii="Times New Roman" w:eastAsia="Times New Roman" w:hAnsi="Times New Roman" w:cs="Times New Roman"/>
          <w:b/>
          <w:color w:val="000000"/>
        </w:rPr>
      </w:pPr>
      <w:bookmarkStart w:id="2" w:name="_Toc145176120"/>
      <w:r>
        <w:rPr>
          <w:rFonts w:ascii="Times New Roman" w:eastAsia="Times New Roman" w:hAnsi="Times New Roman" w:cs="Times New Roman"/>
          <w:b/>
          <w:color w:val="000000"/>
        </w:rPr>
        <w:t>Контрольні запитання</w:t>
      </w:r>
      <w:bookmarkEnd w:id="2"/>
    </w:p>
    <w:p w14:paraId="22C087A9" w14:textId="77777777" w:rsidR="00535AB7" w:rsidRDefault="00535AB7" w:rsidP="00535AB7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i/>
          <w:sz w:val="28"/>
          <w:szCs w:val="28"/>
        </w:rPr>
        <w:t>З чого складається постановка задачі багатокритеріального вибору?</w:t>
      </w:r>
    </w:p>
    <w:p w14:paraId="4F212966" w14:textId="77777777" w:rsidR="00535AB7" w:rsidRDefault="00535AB7" w:rsidP="00535AB7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Постановка задачі багатокритеріального складається з наступних трьох пунктів:</w:t>
      </w:r>
    </w:p>
    <w:p w14:paraId="463E0113" w14:textId="77777777" w:rsidR="00535AB7" w:rsidRDefault="00535AB7" w:rsidP="00535AB7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1) множину можливих рішень Х;</w:t>
      </w:r>
    </w:p>
    <w:p w14:paraId="53BC19A2" w14:textId="77777777" w:rsidR="00535AB7" w:rsidRDefault="00535AB7" w:rsidP="00535AB7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2) векторний критерій f;</w:t>
      </w:r>
    </w:p>
    <w:p w14:paraId="72302C9F" w14:textId="77777777" w:rsidR="00535AB7" w:rsidRDefault="00535AB7" w:rsidP="00535AB7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3) відношення переваги </w:t>
      </w:r>
      <w:r>
        <w:rPr>
          <w:rFonts w:ascii="Times New Roman" w:hAnsi="Times New Roman"/>
          <w:position w:val="-12"/>
          <w:szCs w:val="28"/>
        </w:rPr>
        <w:object w:dxaOrig="420" w:dyaOrig="375" w14:anchorId="706F1B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pt;height:18.75pt" o:ole="">
            <v:imagedata r:id="rId6" o:title=""/>
          </v:shape>
          <o:OLEObject Type="Embed" ProgID="Equation.3" ShapeID="_x0000_i1025" DrawAspect="Content" ObjectID="_1756794291" r:id="rId7"/>
        </w:objec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3D2CC89F" w14:textId="77777777" w:rsidR="00535AB7" w:rsidRDefault="00535AB7" w:rsidP="00535AB7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i/>
          <w:sz w:val="28"/>
          <w:szCs w:val="28"/>
        </w:rPr>
        <w:lastRenderedPageBreak/>
        <w:t>В чому полягає роль ОПР (особа, що приймає рішення)?</w:t>
      </w:r>
    </w:p>
    <w:p w14:paraId="7A195526" w14:textId="77777777" w:rsidR="00535AB7" w:rsidRDefault="00535AB7" w:rsidP="00535AB7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Особі, що приймає рішення, з наявної множини можливих рішень потрібно обрати одне або декілька оптимальних. ОПТ зацікавлена в отриманні максимальних значень всіх компонентів векторного критерію </w:t>
      </w:r>
      <w:r>
        <w:rPr>
          <w:rFonts w:ascii="Times New Roman" w:eastAsia="Times New Roman" w:hAnsi="Times New Roman" w:cs="Times New Roman"/>
          <w:i/>
          <w:sz w:val="28"/>
          <w:szCs w:val="28"/>
        </w:rPr>
        <w:t>f.</w:t>
      </w:r>
    </w:p>
    <w:p w14:paraId="38E48765" w14:textId="77777777" w:rsidR="00535AB7" w:rsidRDefault="00535AB7" w:rsidP="00535AB7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Сформована через аксіому вимога до поведінки ОПР:</w:t>
      </w:r>
    </w:p>
    <w:p w14:paraId="322AF972" w14:textId="478AEE91" w:rsidR="00535AB7" w:rsidRDefault="00535AB7" w:rsidP="00535AB7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717C4BE9" wp14:editId="60CA2F71">
            <wp:extent cx="4610100" cy="838200"/>
            <wp:effectExtent l="0" t="0" r="0" b="0"/>
            <wp:docPr id="1975250397" name="Рисунок 1" descr="Зображення, що містить текст, знімок екрана, Шрифт, ряд&#10;&#10;Автоматично згенерований оп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75250397" name="Рисунок 1" descr="Зображення, що містить текст, знімок екрана, Шрифт, ряд&#10;&#10;Автоматично згенерований опис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0100" cy="83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B05664" w14:textId="77777777" w:rsidR="00535AB7" w:rsidRDefault="00535AB7" w:rsidP="00535AB7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i/>
          <w:sz w:val="28"/>
          <w:szCs w:val="28"/>
        </w:rPr>
        <w:t>Що таке «оптимальність» при багатокритеріальному виборі?</w:t>
      </w:r>
    </w:p>
    <w:p w14:paraId="48EF1B36" w14:textId="77777777" w:rsidR="00535AB7" w:rsidRDefault="00535AB7" w:rsidP="00535AB7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«Оптимальність» за Парето – не існує можливого рішення </w:t>
      </w:r>
      <w:r>
        <w:rPr>
          <w:rFonts w:ascii="Times New Roman" w:hAnsi="Times New Roman"/>
          <w:position w:val="-6"/>
          <w:szCs w:val="28"/>
        </w:rPr>
        <w:object w:dxaOrig="720" w:dyaOrig="300" w14:anchorId="48791AB6">
          <v:shape id="_x0000_i1026" type="#_x0000_t75" style="width:36pt;height:15pt" o:ole="">
            <v:imagedata r:id="rId9" o:title=""/>
          </v:shape>
          <o:OLEObject Type="Embed" ProgID="Equation.3" ShapeID="_x0000_i1026" DrawAspect="Content" ObjectID="_1756794292" r:id="rId10"/>
        </w:objec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для якого має місце нерівність </w:t>
      </w:r>
      <w:r>
        <w:rPr>
          <w:rFonts w:ascii="Times New Roman" w:hAnsi="Times New Roman"/>
          <w:position w:val="-12"/>
          <w:szCs w:val="28"/>
        </w:rPr>
        <w:object w:dxaOrig="1545" w:dyaOrig="435" w14:anchorId="690295B3">
          <v:shape id="_x0000_i1027" type="#_x0000_t75" style="width:77.25pt;height:21.75pt" o:ole="">
            <v:imagedata r:id="rId11" o:title=""/>
          </v:shape>
          <o:OLEObject Type="Embed" ProgID="Equation.3" ShapeID="_x0000_i1027" DrawAspect="Content" ObjectID="_1756794293" r:id="rId12"/>
        </w:objec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(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арет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-оптимальне рішення). Існує також «слабкий» варіант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арет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-оптимального рішення – з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лейтером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-  не існує такого можливого вирішення </w:t>
      </w:r>
      <w:r>
        <w:rPr>
          <w:rFonts w:ascii="Times New Roman" w:eastAsia="Times New Roman" w:hAnsi="Times New Roman" w:cs="Times New Roman"/>
          <w:sz w:val="28"/>
          <w:szCs w:val="28"/>
        </w:rPr>
        <w:object w:dxaOrig="720" w:dyaOrig="300" w14:anchorId="2335EF36">
          <v:shape id="_x0000_i1028" type="#_x0000_t75" style="width:36pt;height:15pt" o:ole="">
            <v:imagedata r:id="rId9" o:title=""/>
          </v:shape>
          <o:OLEObject Type="Embed" ProgID="Equation.3" ShapeID="_x0000_i1028" DrawAspect="Content" ObjectID="_1756794294" r:id="rId13"/>
        </w:objec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, для якого має місце нерівність </w:t>
      </w:r>
      <w:r>
        <w:rPr>
          <w:rFonts w:ascii="Times New Roman" w:eastAsia="Times New Roman" w:hAnsi="Times New Roman" w:cs="Times New Roman"/>
          <w:sz w:val="28"/>
          <w:szCs w:val="28"/>
        </w:rPr>
        <w:object w:dxaOrig="1545" w:dyaOrig="435" w14:anchorId="6726B5C5">
          <v:shape id="_x0000_i1029" type="#_x0000_t75" style="width:77.25pt;height:21.75pt" o:ole="">
            <v:imagedata r:id="rId14" o:title=""/>
          </v:shape>
          <o:OLEObject Type="Embed" ProgID="Equation.3" ShapeID="_x0000_i1029" DrawAspect="Content" ObjectID="_1756794295" r:id="rId15"/>
        </w:objec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17F3BB24" w14:textId="77777777" w:rsidR="00535AB7" w:rsidRDefault="00535AB7" w:rsidP="00535AB7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Що таке множина оптимальних рішень за Парето та за </w:t>
      </w:r>
      <w:proofErr w:type="spellStart"/>
      <w:r>
        <w:rPr>
          <w:rFonts w:ascii="Times New Roman" w:eastAsia="Times New Roman" w:hAnsi="Times New Roman" w:cs="Times New Roman"/>
          <w:i/>
          <w:sz w:val="28"/>
          <w:szCs w:val="28"/>
        </w:rPr>
        <w:t>Слейтером</w:t>
      </w:r>
      <w:proofErr w:type="spellEnd"/>
      <w:r>
        <w:rPr>
          <w:rFonts w:ascii="Times New Roman" w:eastAsia="Times New Roman" w:hAnsi="Times New Roman" w:cs="Times New Roman"/>
          <w:i/>
          <w:sz w:val="28"/>
          <w:szCs w:val="28"/>
        </w:rPr>
        <w:t>?</w:t>
      </w:r>
    </w:p>
    <w:p w14:paraId="7C5F035B" w14:textId="77777777" w:rsidR="00535AB7" w:rsidRDefault="00535AB7" w:rsidP="00535AB7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Усі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арет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-оптимальні або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арет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-ефективні рішення утворюють множину Парето </w:t>
      </w:r>
      <w:r>
        <w:rPr>
          <w:rFonts w:ascii="Times New Roman" w:hAnsi="Times New Roman"/>
          <w:position w:val="-16"/>
          <w:szCs w:val="28"/>
        </w:rPr>
        <w:object w:dxaOrig="795" w:dyaOrig="420" w14:anchorId="53182786">
          <v:shape id="_x0000_i1030" type="#_x0000_t75" style="width:39.75pt;height:21pt" o:ole="">
            <v:imagedata r:id="rId16" o:title=""/>
          </v:shape>
          <o:OLEObject Type="Embed" ProgID="Equation.3" ShapeID="_x0000_i1030" DrawAspect="Content" ObjectID="_1756794296" r:id="rId17"/>
        </w:object>
      </w:r>
      <w:r>
        <w:rPr>
          <w:rFonts w:ascii="Times New Roman" w:hAnsi="Times New Roman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всі оптимальні за </w:t>
      </w:r>
      <w:proofErr w:type="spellStart"/>
      <w:r>
        <w:rPr>
          <w:rFonts w:ascii="Times New Roman" w:hAnsi="Times New Roman"/>
          <w:sz w:val="28"/>
          <w:szCs w:val="28"/>
        </w:rPr>
        <w:t>Слейтером</w:t>
      </w:r>
      <w:proofErr w:type="spellEnd"/>
      <w:r>
        <w:rPr>
          <w:rFonts w:ascii="Times New Roman" w:hAnsi="Times New Roman"/>
          <w:sz w:val="28"/>
          <w:szCs w:val="28"/>
        </w:rPr>
        <w:t xml:space="preserve"> рішення утворюють множину </w:t>
      </w:r>
      <w:proofErr w:type="spellStart"/>
      <w:r>
        <w:rPr>
          <w:rFonts w:ascii="Times New Roman" w:hAnsi="Times New Roman"/>
          <w:sz w:val="28"/>
          <w:szCs w:val="28"/>
        </w:rPr>
        <w:t>Слейтера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position w:val="-16"/>
          <w:szCs w:val="28"/>
        </w:rPr>
        <w:object w:dxaOrig="825" w:dyaOrig="420" w14:anchorId="60B11B2A">
          <v:shape id="_x0000_i1031" type="#_x0000_t75" style="width:41.25pt;height:21pt" o:ole="">
            <v:imagedata r:id="rId18" o:title=""/>
          </v:shape>
          <o:OLEObject Type="Embed" ProgID="Equation.3" ShapeID="_x0000_i1031" DrawAspect="Content" ObjectID="_1756794297" r:id="rId19"/>
        </w:object>
      </w:r>
      <w:r>
        <w:rPr>
          <w:rFonts w:ascii="Times New Roman" w:hAnsi="Times New Roman"/>
          <w:szCs w:val="28"/>
        </w:rPr>
        <w:t>.</w:t>
      </w:r>
    </w:p>
    <w:p w14:paraId="6410AB80" w14:textId="77777777" w:rsidR="00535AB7" w:rsidRDefault="00535AB7" w:rsidP="00535AB7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Як співвідносяться множини допустимих, оптимальних за Парето, оптимальних за </w:t>
      </w:r>
      <w:proofErr w:type="spellStart"/>
      <w:r>
        <w:rPr>
          <w:rFonts w:ascii="Times New Roman" w:eastAsia="Times New Roman" w:hAnsi="Times New Roman" w:cs="Times New Roman"/>
          <w:i/>
          <w:sz w:val="28"/>
          <w:szCs w:val="28"/>
        </w:rPr>
        <w:t>Слейтером</w:t>
      </w:r>
      <w:proofErr w:type="spellEnd"/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та </w:t>
      </w:r>
      <w:proofErr w:type="spellStart"/>
      <w:r>
        <w:rPr>
          <w:rFonts w:ascii="Times New Roman" w:eastAsia="Times New Roman" w:hAnsi="Times New Roman" w:cs="Times New Roman"/>
          <w:i/>
          <w:sz w:val="28"/>
          <w:szCs w:val="28"/>
        </w:rPr>
        <w:t>обираємих</w:t>
      </w:r>
      <w:proofErr w:type="spellEnd"/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 рішень?</w:t>
      </w:r>
    </w:p>
    <w:p w14:paraId="6E9027A3" w14:textId="77777777" w:rsidR="00535AB7" w:rsidRDefault="00535AB7" w:rsidP="00535AB7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Цілком зрозуміло, що множина усіх допустимих рішень буде найбільшою, оскільки вона не має абсолютно ніяких критеріїв вибору (відносно Парето т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лейтер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). Множина оптимальних з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лейтером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рішень буде дещо меншою за множину усіх допустимих рішень, оскільки містить у собі встановлене жорстке обмеження, а множина оптимальних з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аретом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буде ще меншою за множину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лейтер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, у той час як множина </w:t>
      </w: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реально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обираємих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рішень буде найменшою з усіх представлених, оскільки ОПР має обрати серед найкращих рішень встановлену завданням кількість.</w:t>
      </w:r>
    </w:p>
    <w:p w14:paraId="2B4D85C3" w14:textId="77777777" w:rsidR="00535AB7" w:rsidRDefault="00535AB7" w:rsidP="00535AB7">
      <w:pPr>
        <w:keepNext/>
        <w:spacing w:after="0" w:line="360" w:lineRule="auto"/>
        <w:ind w:firstLine="360"/>
        <w:jc w:val="center"/>
      </w:pPr>
      <w:r>
        <w:rPr>
          <w:rFonts w:ascii="Times New Roman" w:eastAsia="Times New Roman" w:hAnsi="Times New Roman" w:cs="Times New Roman"/>
          <w:sz w:val="28"/>
          <w:szCs w:val="28"/>
        </w:rPr>
        <w:object w:dxaOrig="7005" w:dyaOrig="3255" w14:anchorId="056C1226">
          <v:shape id="_x0000_i1032" type="#_x0000_t75" style="width:350.25pt;height:162.75pt" o:ole="">
            <v:imagedata r:id="rId20" o:title=""/>
          </v:shape>
          <o:OLEObject Type="Embed" ProgID="Visio.Drawing.11" ShapeID="_x0000_i1032" DrawAspect="Content" ObjectID="_1756794298" r:id="rId21"/>
        </w:object>
      </w:r>
    </w:p>
    <w:p w14:paraId="581152E5" w14:textId="77777777" w:rsidR="00535AB7" w:rsidRDefault="00535AB7" w:rsidP="00535AB7">
      <w:pPr>
        <w:pStyle w:val="a4"/>
        <w:spacing w:line="360" w:lineRule="auto"/>
        <w:jc w:val="center"/>
        <w:rPr>
          <w:rFonts w:ascii="Times New Roman" w:eastAsia="Times New Roman" w:hAnsi="Times New Roman" w:cs="Times New Roman"/>
          <w:i w:val="0"/>
          <w:color w:val="auto"/>
          <w:sz w:val="24"/>
          <w:szCs w:val="24"/>
        </w:rPr>
      </w:pPr>
      <w:r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Рисунок </w:t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Рисунок \* ARABIC </w:instrText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</w:t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- Відношення між множинами допустимих, оптимальних за </w:t>
      </w:r>
      <w:proofErr w:type="spellStart"/>
      <w:r>
        <w:rPr>
          <w:rFonts w:ascii="Times New Roman" w:hAnsi="Times New Roman" w:cs="Times New Roman"/>
          <w:i w:val="0"/>
          <w:color w:val="auto"/>
          <w:sz w:val="24"/>
          <w:szCs w:val="24"/>
        </w:rPr>
        <w:t>Слейтером</w:t>
      </w:r>
      <w:proofErr w:type="spellEnd"/>
      <w:r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i w:val="0"/>
          <w:color w:val="auto"/>
          <w:sz w:val="24"/>
          <w:szCs w:val="24"/>
        </w:rPr>
        <w:t>парето</w:t>
      </w:r>
      <w:proofErr w:type="spellEnd"/>
      <w:r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-оптимальних та </w:t>
      </w:r>
      <w:proofErr w:type="spellStart"/>
      <w:r>
        <w:rPr>
          <w:rFonts w:ascii="Times New Roman" w:hAnsi="Times New Roman" w:cs="Times New Roman"/>
          <w:i w:val="0"/>
          <w:color w:val="auto"/>
          <w:sz w:val="24"/>
          <w:szCs w:val="24"/>
        </w:rPr>
        <w:t>обираємих</w:t>
      </w:r>
      <w:proofErr w:type="spellEnd"/>
      <w:r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рішень</w:t>
      </w:r>
    </w:p>
    <w:p w14:paraId="2BA5F8DA" w14:textId="77777777" w:rsidR="00535AB7" w:rsidRDefault="00535AB7" w:rsidP="00535AB7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Що таке «слабке» </w:t>
      </w:r>
      <w:proofErr w:type="spellStart"/>
      <w:r>
        <w:rPr>
          <w:rFonts w:ascii="Times New Roman" w:eastAsia="Times New Roman" w:hAnsi="Times New Roman" w:cs="Times New Roman"/>
          <w:i/>
          <w:sz w:val="28"/>
          <w:szCs w:val="28"/>
        </w:rPr>
        <w:t>парето</w:t>
      </w:r>
      <w:proofErr w:type="spellEnd"/>
      <w:r>
        <w:rPr>
          <w:rFonts w:ascii="Times New Roman" w:eastAsia="Times New Roman" w:hAnsi="Times New Roman" w:cs="Times New Roman"/>
          <w:i/>
          <w:sz w:val="28"/>
          <w:szCs w:val="28"/>
        </w:rPr>
        <w:t>-оптимальне рішення?</w:t>
      </w:r>
    </w:p>
    <w:p w14:paraId="19489EFC" w14:textId="77777777" w:rsidR="00535AB7" w:rsidRDefault="00535AB7" w:rsidP="00535AB7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Так називають оптимальне з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лейтером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рішення, оскільки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лейтер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(внаслідок більш жорсткого обмеження) пропонує менш цікаві рішення за ті, що може запропонувати Парето, але, як зазначалось, в багатьох випадках при вирішенні задач багатокритеріальної оптимізації використовуються саме оптимальні за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лейтером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множини рішень.</w:t>
      </w:r>
    </w:p>
    <w:p w14:paraId="1207F095" w14:textId="77777777" w:rsidR="00535AB7" w:rsidRDefault="00535AB7" w:rsidP="00535AB7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eastAsia="Times New Roman" w:hAnsi="Times New Roman" w:cs="Times New Roman"/>
          <w:i/>
          <w:sz w:val="28"/>
          <w:szCs w:val="28"/>
        </w:rPr>
      </w:pPr>
      <w:r>
        <w:rPr>
          <w:rFonts w:ascii="Times New Roman" w:eastAsia="Times New Roman" w:hAnsi="Times New Roman" w:cs="Times New Roman"/>
          <w:i/>
          <w:sz w:val="28"/>
          <w:szCs w:val="28"/>
        </w:rPr>
        <w:t xml:space="preserve">В чому полягає принцип </w:t>
      </w:r>
      <w:proofErr w:type="spellStart"/>
      <w:r>
        <w:rPr>
          <w:rFonts w:ascii="Times New Roman" w:eastAsia="Times New Roman" w:hAnsi="Times New Roman" w:cs="Times New Roman"/>
          <w:i/>
          <w:sz w:val="28"/>
          <w:szCs w:val="28"/>
        </w:rPr>
        <w:t>Еджворта</w:t>
      </w:r>
      <w:proofErr w:type="spellEnd"/>
      <w:r>
        <w:rPr>
          <w:rFonts w:ascii="Times New Roman" w:eastAsia="Times New Roman" w:hAnsi="Times New Roman" w:cs="Times New Roman"/>
          <w:i/>
          <w:sz w:val="28"/>
          <w:szCs w:val="28"/>
        </w:rPr>
        <w:t>-Парето?</w:t>
      </w:r>
    </w:p>
    <w:p w14:paraId="55A53F19" w14:textId="77777777" w:rsidR="00535AB7" w:rsidRDefault="00535AB7" w:rsidP="00535AB7">
      <w:pPr>
        <w:spacing w:after="0" w:line="360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Принцип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Еджворт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-Парето полягає у необхідності при вирішенні багатокритеріальних завдань виконувати оптимальний вибір в рамках множини Парето та можливих її підмножинах у вигляді множини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Слейтера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. Для нагадування,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</w:rPr>
        <w:t>парет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>-оптимальне рішення – таке рішення, яке не може бути покращене (збільшене) по жодному з наявних критеріїв без погіршення (зменшення) по будь-якому принаймні одному іншому критерію.</w:t>
      </w:r>
    </w:p>
    <w:p w14:paraId="467CE3CB" w14:textId="47119C21" w:rsidR="00535AB7" w:rsidRDefault="00535AB7" w:rsidP="00535AB7">
      <w:r>
        <w:t>Хід</w:t>
      </w:r>
      <w:r w:rsidR="00FA46BC">
        <w:rPr>
          <w:lang w:val="en-US"/>
        </w:rPr>
        <w:t xml:space="preserve"> </w:t>
      </w:r>
      <w:r w:rsidR="00FA46BC">
        <w:t>роботи</w:t>
      </w:r>
    </w:p>
    <w:p w14:paraId="2DB77B02" w14:textId="77777777" w:rsidR="001F44B3" w:rsidRDefault="001F44B3" w:rsidP="001F44B3">
      <w:pPr>
        <w:widowControl w:val="0"/>
        <w:numPr>
          <w:ilvl w:val="0"/>
          <w:numId w:val="3"/>
        </w:numPr>
        <w:overflowPunct w:val="0"/>
        <w:autoSpaceDE w:val="0"/>
        <w:autoSpaceDN w:val="0"/>
        <w:adjustRightInd w:val="0"/>
        <w:spacing w:after="0" w:line="360" w:lineRule="auto"/>
        <w:contextualSpacing/>
        <w:jc w:val="both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uk-UA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uk-UA"/>
        </w:rPr>
        <w:t>Побудуємо значення альтернатив в області критеріїв Q1, Q2, де значення за першим критерієм відповідають першій цифрі числа, за другим критерієм – другій цифрі числа.</w:t>
      </w:r>
    </w:p>
    <w:tbl>
      <w:tblPr>
        <w:tblW w:w="11771" w:type="dxa"/>
        <w:tblInd w:w="-1380" w:type="dxa"/>
        <w:tblLook w:val="04A0" w:firstRow="1" w:lastRow="0" w:firstColumn="1" w:lastColumn="0" w:noHBand="0" w:noVBand="1"/>
      </w:tblPr>
      <w:tblGrid>
        <w:gridCol w:w="995"/>
        <w:gridCol w:w="444"/>
        <w:gridCol w:w="455"/>
        <w:gridCol w:w="455"/>
        <w:gridCol w:w="455"/>
        <w:gridCol w:w="455"/>
        <w:gridCol w:w="455"/>
        <w:gridCol w:w="455"/>
        <w:gridCol w:w="455"/>
        <w:gridCol w:w="455"/>
        <w:gridCol w:w="455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</w:tblGrid>
      <w:tr w:rsidR="001F44B3" w:rsidRPr="001F44B3" w14:paraId="3B1E92FF" w14:textId="77777777" w:rsidTr="001F44B3">
        <w:trPr>
          <w:trHeight w:val="300"/>
        </w:trPr>
        <w:tc>
          <w:tcPr>
            <w:tcW w:w="14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9121A" w14:textId="77777777" w:rsidR="001F44B3" w:rsidRPr="001F44B3" w:rsidRDefault="001F44B3" w:rsidP="001F44B3">
            <w:pPr>
              <w:spacing w:after="0" w:line="240" w:lineRule="auto"/>
              <w:jc w:val="center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lastRenderedPageBreak/>
              <w:t>Ряд 1</w:t>
            </w:r>
          </w:p>
        </w:tc>
        <w:tc>
          <w:tcPr>
            <w:tcW w:w="4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483390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1</w:t>
            </w:r>
          </w:p>
        </w:tc>
        <w:tc>
          <w:tcPr>
            <w:tcW w:w="4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EEC3B1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2</w:t>
            </w:r>
          </w:p>
        </w:tc>
        <w:tc>
          <w:tcPr>
            <w:tcW w:w="4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D62437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3</w:t>
            </w:r>
          </w:p>
        </w:tc>
        <w:tc>
          <w:tcPr>
            <w:tcW w:w="4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381D6F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4</w:t>
            </w:r>
          </w:p>
        </w:tc>
        <w:tc>
          <w:tcPr>
            <w:tcW w:w="4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CE01CA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5</w:t>
            </w:r>
          </w:p>
        </w:tc>
        <w:tc>
          <w:tcPr>
            <w:tcW w:w="4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2793C0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6</w:t>
            </w:r>
          </w:p>
        </w:tc>
        <w:tc>
          <w:tcPr>
            <w:tcW w:w="4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5BFFC5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7</w:t>
            </w:r>
          </w:p>
        </w:tc>
        <w:tc>
          <w:tcPr>
            <w:tcW w:w="4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700C4C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8</w:t>
            </w:r>
          </w:p>
        </w:tc>
        <w:tc>
          <w:tcPr>
            <w:tcW w:w="4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949062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9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3D218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10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4FE266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11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D2A50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12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3D0EEF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13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2D8CA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14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F3A1CA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15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28524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16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0AB037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17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16E474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18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471201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19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8A7E5C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20</w:t>
            </w:r>
          </w:p>
        </w:tc>
      </w:tr>
      <w:tr w:rsidR="001F44B3" w:rsidRPr="001F44B3" w14:paraId="126AF82C" w14:textId="77777777" w:rsidTr="001F44B3">
        <w:trPr>
          <w:trHeight w:val="300"/>
        </w:trPr>
        <w:tc>
          <w:tcPr>
            <w:tcW w:w="99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FA18FB" w14:textId="77777777" w:rsidR="001F44B3" w:rsidRPr="001F44B3" w:rsidRDefault="001F44B3" w:rsidP="001F44B3">
            <w:pPr>
              <w:spacing w:after="0" w:line="240" w:lineRule="auto"/>
              <w:jc w:val="center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Критерії</w:t>
            </w:r>
          </w:p>
        </w:tc>
        <w:tc>
          <w:tcPr>
            <w:tcW w:w="4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9D0E93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q1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522D9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2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56CC01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3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DD0ECB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3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8D3FB5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8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D20B47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1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076B67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1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B00245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3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53DF38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1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74322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C73662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7E2EEF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DB5ECA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D04EAA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669D16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A519D9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9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DD9743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00C1BB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14D4FC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9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3BAE46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99A566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5</w:t>
            </w:r>
          </w:p>
        </w:tc>
      </w:tr>
      <w:tr w:rsidR="001F44B3" w:rsidRPr="001F44B3" w14:paraId="14F1BA49" w14:textId="77777777" w:rsidTr="001F44B3">
        <w:trPr>
          <w:trHeight w:val="300"/>
        </w:trPr>
        <w:tc>
          <w:tcPr>
            <w:tcW w:w="99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BF79B7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</w:p>
        </w:tc>
        <w:tc>
          <w:tcPr>
            <w:tcW w:w="4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AD3121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q2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429C0D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3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696921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7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F2D8A1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3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D5075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4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B48CA5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7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845E3F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2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207B97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1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322E7D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7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2E5B0F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9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682CA3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85290E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84CEA3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F800CE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9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43C483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D6C217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E0A06F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777F03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509B3C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604474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9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2F197D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9</w:t>
            </w:r>
          </w:p>
        </w:tc>
      </w:tr>
      <w:tr w:rsidR="001F44B3" w:rsidRPr="001F44B3" w14:paraId="1934D0DA" w14:textId="77777777" w:rsidTr="001F44B3">
        <w:trPr>
          <w:trHeight w:val="300"/>
        </w:trPr>
        <w:tc>
          <w:tcPr>
            <w:tcW w:w="9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8844F40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</w:p>
        </w:tc>
        <w:tc>
          <w:tcPr>
            <w:tcW w:w="4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6E0FDBA" w14:textId="77777777" w:rsidR="001F44B3" w:rsidRPr="001F44B3" w:rsidRDefault="001F44B3" w:rsidP="001F44B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uk-UA"/>
              </w:rPr>
            </w:pPr>
          </w:p>
        </w:tc>
        <w:tc>
          <w:tcPr>
            <w:tcW w:w="4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0729A3F" w14:textId="77777777" w:rsidR="001F44B3" w:rsidRPr="001F44B3" w:rsidRDefault="001F44B3" w:rsidP="001F44B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uk-UA"/>
              </w:rPr>
            </w:pPr>
          </w:p>
        </w:tc>
        <w:tc>
          <w:tcPr>
            <w:tcW w:w="4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79415E9" w14:textId="77777777" w:rsidR="001F44B3" w:rsidRPr="001F44B3" w:rsidRDefault="001F44B3" w:rsidP="001F44B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uk-UA"/>
              </w:rPr>
            </w:pPr>
          </w:p>
        </w:tc>
        <w:tc>
          <w:tcPr>
            <w:tcW w:w="4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719803C" w14:textId="77777777" w:rsidR="001F44B3" w:rsidRPr="001F44B3" w:rsidRDefault="001F44B3" w:rsidP="001F44B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uk-UA"/>
              </w:rPr>
            </w:pPr>
          </w:p>
        </w:tc>
        <w:tc>
          <w:tcPr>
            <w:tcW w:w="4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859498C" w14:textId="77777777" w:rsidR="001F44B3" w:rsidRPr="001F44B3" w:rsidRDefault="001F44B3" w:rsidP="001F44B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uk-UA"/>
              </w:rPr>
            </w:pPr>
          </w:p>
        </w:tc>
        <w:tc>
          <w:tcPr>
            <w:tcW w:w="4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4677233" w14:textId="77777777" w:rsidR="001F44B3" w:rsidRPr="001F44B3" w:rsidRDefault="001F44B3" w:rsidP="001F44B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uk-UA"/>
              </w:rPr>
            </w:pPr>
          </w:p>
        </w:tc>
        <w:tc>
          <w:tcPr>
            <w:tcW w:w="4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F94EF69" w14:textId="77777777" w:rsidR="001F44B3" w:rsidRPr="001F44B3" w:rsidRDefault="001F44B3" w:rsidP="001F44B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uk-UA"/>
              </w:rPr>
            </w:pPr>
          </w:p>
        </w:tc>
        <w:tc>
          <w:tcPr>
            <w:tcW w:w="4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FB163AA" w14:textId="77777777" w:rsidR="001F44B3" w:rsidRPr="001F44B3" w:rsidRDefault="001F44B3" w:rsidP="001F44B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uk-UA"/>
              </w:rPr>
            </w:pPr>
          </w:p>
        </w:tc>
        <w:tc>
          <w:tcPr>
            <w:tcW w:w="4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3494666" w14:textId="77777777" w:rsidR="001F44B3" w:rsidRPr="001F44B3" w:rsidRDefault="001F44B3" w:rsidP="001F44B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uk-UA"/>
              </w:rPr>
            </w:pPr>
          </w:p>
        </w:tc>
        <w:tc>
          <w:tcPr>
            <w:tcW w:w="4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D1EA87F" w14:textId="77777777" w:rsidR="001F44B3" w:rsidRPr="001F44B3" w:rsidRDefault="001F44B3" w:rsidP="001F44B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uk-UA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C32EA46" w14:textId="77777777" w:rsidR="001F44B3" w:rsidRPr="001F44B3" w:rsidRDefault="001F44B3" w:rsidP="001F44B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uk-UA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8526CFA" w14:textId="77777777" w:rsidR="001F44B3" w:rsidRPr="001F44B3" w:rsidRDefault="001F44B3" w:rsidP="001F44B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uk-UA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D2B7BE1" w14:textId="77777777" w:rsidR="001F44B3" w:rsidRPr="001F44B3" w:rsidRDefault="001F44B3" w:rsidP="001F44B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uk-UA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3C1E0A" w14:textId="77777777" w:rsidR="001F44B3" w:rsidRPr="001F44B3" w:rsidRDefault="001F44B3" w:rsidP="001F44B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uk-UA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5591B0F" w14:textId="77777777" w:rsidR="001F44B3" w:rsidRPr="001F44B3" w:rsidRDefault="001F44B3" w:rsidP="001F44B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uk-UA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66FD57B" w14:textId="77777777" w:rsidR="001F44B3" w:rsidRPr="001F44B3" w:rsidRDefault="001F44B3" w:rsidP="001F44B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uk-UA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B5DB103" w14:textId="77777777" w:rsidR="001F44B3" w:rsidRPr="001F44B3" w:rsidRDefault="001F44B3" w:rsidP="001F44B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uk-UA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45CBE6C" w14:textId="77777777" w:rsidR="001F44B3" w:rsidRPr="001F44B3" w:rsidRDefault="001F44B3" w:rsidP="001F44B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uk-UA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501F24C" w14:textId="77777777" w:rsidR="001F44B3" w:rsidRPr="001F44B3" w:rsidRDefault="001F44B3" w:rsidP="001F44B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uk-UA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6B94F3C" w14:textId="77777777" w:rsidR="001F44B3" w:rsidRPr="001F44B3" w:rsidRDefault="001F44B3" w:rsidP="001F44B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uk-UA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E2193ED" w14:textId="77777777" w:rsidR="001F44B3" w:rsidRPr="001F44B3" w:rsidRDefault="001F44B3" w:rsidP="001F44B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uk-UA"/>
              </w:rPr>
            </w:pPr>
          </w:p>
        </w:tc>
      </w:tr>
      <w:tr w:rsidR="001F44B3" w:rsidRPr="001F44B3" w14:paraId="221F6598" w14:textId="77777777" w:rsidTr="001F44B3">
        <w:trPr>
          <w:trHeight w:val="300"/>
        </w:trPr>
        <w:tc>
          <w:tcPr>
            <w:tcW w:w="14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1A3D0873" w14:textId="77777777" w:rsidR="001F44B3" w:rsidRPr="001F44B3" w:rsidRDefault="001F44B3" w:rsidP="001F44B3">
            <w:pPr>
              <w:spacing w:after="0" w:line="240" w:lineRule="auto"/>
              <w:jc w:val="center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Ряд 2</w:t>
            </w:r>
          </w:p>
        </w:tc>
        <w:tc>
          <w:tcPr>
            <w:tcW w:w="4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79E1AB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1</w:t>
            </w:r>
          </w:p>
        </w:tc>
        <w:tc>
          <w:tcPr>
            <w:tcW w:w="4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D33850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2</w:t>
            </w:r>
          </w:p>
        </w:tc>
        <w:tc>
          <w:tcPr>
            <w:tcW w:w="4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240AB6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3</w:t>
            </w:r>
          </w:p>
        </w:tc>
        <w:tc>
          <w:tcPr>
            <w:tcW w:w="4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BBC40E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4</w:t>
            </w:r>
          </w:p>
        </w:tc>
        <w:tc>
          <w:tcPr>
            <w:tcW w:w="4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5D220F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5</w:t>
            </w:r>
          </w:p>
        </w:tc>
        <w:tc>
          <w:tcPr>
            <w:tcW w:w="4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F04C2D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6</w:t>
            </w:r>
          </w:p>
        </w:tc>
        <w:tc>
          <w:tcPr>
            <w:tcW w:w="4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A73311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7</w:t>
            </w:r>
          </w:p>
        </w:tc>
        <w:tc>
          <w:tcPr>
            <w:tcW w:w="4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5EC90C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8</w:t>
            </w:r>
          </w:p>
        </w:tc>
        <w:tc>
          <w:tcPr>
            <w:tcW w:w="4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3C233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9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4E0D7F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10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689B5A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11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1C99D9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12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46DE9F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13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D7237E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14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799FA6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15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EE6C10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16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B4639A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17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5DD0DB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18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222718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19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428CC6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20</w:t>
            </w:r>
          </w:p>
        </w:tc>
      </w:tr>
      <w:tr w:rsidR="001F44B3" w:rsidRPr="001F44B3" w14:paraId="0178EF7E" w14:textId="77777777" w:rsidTr="001F44B3">
        <w:trPr>
          <w:trHeight w:val="300"/>
        </w:trPr>
        <w:tc>
          <w:tcPr>
            <w:tcW w:w="99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892DA5" w14:textId="77777777" w:rsidR="001F44B3" w:rsidRPr="001F44B3" w:rsidRDefault="001F44B3" w:rsidP="001F44B3">
            <w:pPr>
              <w:spacing w:after="0" w:line="240" w:lineRule="auto"/>
              <w:jc w:val="center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Критерії</w:t>
            </w:r>
          </w:p>
        </w:tc>
        <w:tc>
          <w:tcPr>
            <w:tcW w:w="4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A8D9FA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q1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BF06C9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0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744B5A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7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7B78C3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5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D4AC1A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7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B4FE4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4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94ADA1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2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D5BE1F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4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EB93C9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7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916ED8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9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5632BB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E4F6BF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DAA373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BD571B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C388F8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A439F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B10714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9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693559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30822E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FEF94C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AEC99A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8</w:t>
            </w:r>
          </w:p>
        </w:tc>
      </w:tr>
      <w:tr w:rsidR="001F44B3" w:rsidRPr="001F44B3" w14:paraId="4CF0EB56" w14:textId="77777777" w:rsidTr="001F44B3">
        <w:trPr>
          <w:trHeight w:val="300"/>
        </w:trPr>
        <w:tc>
          <w:tcPr>
            <w:tcW w:w="99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7886062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</w:p>
        </w:tc>
        <w:tc>
          <w:tcPr>
            <w:tcW w:w="4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E65E80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q2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C4441B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1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759BAB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6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E1E37C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2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E0E955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1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644130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0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25AA13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5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FA7A5C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3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3504FE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2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0D81EE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3E5264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9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EB9262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5B7B17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8DF1C1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804F22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892E8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D8BA08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658006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ED4C16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8C9CAC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631A33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6</w:t>
            </w:r>
          </w:p>
        </w:tc>
      </w:tr>
      <w:tr w:rsidR="001F44B3" w:rsidRPr="001F44B3" w14:paraId="49F406A8" w14:textId="77777777" w:rsidTr="001F44B3">
        <w:trPr>
          <w:trHeight w:val="300"/>
        </w:trPr>
        <w:tc>
          <w:tcPr>
            <w:tcW w:w="9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1812479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</w:p>
        </w:tc>
        <w:tc>
          <w:tcPr>
            <w:tcW w:w="4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26114D1" w14:textId="77777777" w:rsidR="001F44B3" w:rsidRPr="001F44B3" w:rsidRDefault="001F44B3" w:rsidP="001F44B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uk-UA"/>
              </w:rPr>
            </w:pPr>
          </w:p>
        </w:tc>
        <w:tc>
          <w:tcPr>
            <w:tcW w:w="4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686E1E" w14:textId="77777777" w:rsidR="001F44B3" w:rsidRPr="001F44B3" w:rsidRDefault="001F44B3" w:rsidP="001F44B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uk-UA"/>
              </w:rPr>
            </w:pPr>
          </w:p>
        </w:tc>
        <w:tc>
          <w:tcPr>
            <w:tcW w:w="4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E5546B8" w14:textId="77777777" w:rsidR="001F44B3" w:rsidRPr="001F44B3" w:rsidRDefault="001F44B3" w:rsidP="001F44B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uk-UA"/>
              </w:rPr>
            </w:pPr>
          </w:p>
        </w:tc>
        <w:tc>
          <w:tcPr>
            <w:tcW w:w="4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886E82C" w14:textId="77777777" w:rsidR="001F44B3" w:rsidRPr="001F44B3" w:rsidRDefault="001F44B3" w:rsidP="001F44B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uk-UA"/>
              </w:rPr>
            </w:pPr>
          </w:p>
        </w:tc>
        <w:tc>
          <w:tcPr>
            <w:tcW w:w="4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A85A5F8" w14:textId="77777777" w:rsidR="001F44B3" w:rsidRPr="001F44B3" w:rsidRDefault="001F44B3" w:rsidP="001F44B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uk-UA"/>
              </w:rPr>
            </w:pPr>
          </w:p>
        </w:tc>
        <w:tc>
          <w:tcPr>
            <w:tcW w:w="4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43CE799" w14:textId="77777777" w:rsidR="001F44B3" w:rsidRPr="001F44B3" w:rsidRDefault="001F44B3" w:rsidP="001F44B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uk-UA"/>
              </w:rPr>
            </w:pPr>
          </w:p>
        </w:tc>
        <w:tc>
          <w:tcPr>
            <w:tcW w:w="4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F8D9D85" w14:textId="77777777" w:rsidR="001F44B3" w:rsidRPr="001F44B3" w:rsidRDefault="001F44B3" w:rsidP="001F44B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uk-UA"/>
              </w:rPr>
            </w:pPr>
          </w:p>
        </w:tc>
        <w:tc>
          <w:tcPr>
            <w:tcW w:w="4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6E0AEFE" w14:textId="77777777" w:rsidR="001F44B3" w:rsidRPr="001F44B3" w:rsidRDefault="001F44B3" w:rsidP="001F44B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uk-UA"/>
              </w:rPr>
            </w:pPr>
          </w:p>
        </w:tc>
        <w:tc>
          <w:tcPr>
            <w:tcW w:w="4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4A5F82D" w14:textId="77777777" w:rsidR="001F44B3" w:rsidRPr="001F44B3" w:rsidRDefault="001F44B3" w:rsidP="001F44B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uk-UA"/>
              </w:rPr>
            </w:pPr>
          </w:p>
        </w:tc>
        <w:tc>
          <w:tcPr>
            <w:tcW w:w="4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2EAF24" w14:textId="77777777" w:rsidR="001F44B3" w:rsidRPr="001F44B3" w:rsidRDefault="001F44B3" w:rsidP="001F44B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uk-UA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001B4EB" w14:textId="77777777" w:rsidR="001F44B3" w:rsidRPr="001F44B3" w:rsidRDefault="001F44B3" w:rsidP="001F44B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uk-UA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868817" w14:textId="77777777" w:rsidR="001F44B3" w:rsidRPr="001F44B3" w:rsidRDefault="001F44B3" w:rsidP="001F44B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uk-UA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01FC9B4" w14:textId="77777777" w:rsidR="001F44B3" w:rsidRPr="001F44B3" w:rsidRDefault="001F44B3" w:rsidP="001F44B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uk-UA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E89AEDE" w14:textId="77777777" w:rsidR="001F44B3" w:rsidRPr="001F44B3" w:rsidRDefault="001F44B3" w:rsidP="001F44B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uk-UA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306687E" w14:textId="77777777" w:rsidR="001F44B3" w:rsidRPr="001F44B3" w:rsidRDefault="001F44B3" w:rsidP="001F44B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uk-UA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7E39CF1" w14:textId="77777777" w:rsidR="001F44B3" w:rsidRPr="001F44B3" w:rsidRDefault="001F44B3" w:rsidP="001F44B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uk-UA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20883FF" w14:textId="77777777" w:rsidR="001F44B3" w:rsidRPr="001F44B3" w:rsidRDefault="001F44B3" w:rsidP="001F44B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uk-UA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BBC9B30" w14:textId="77777777" w:rsidR="001F44B3" w:rsidRPr="001F44B3" w:rsidRDefault="001F44B3" w:rsidP="001F44B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uk-UA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D9A5A33" w14:textId="77777777" w:rsidR="001F44B3" w:rsidRPr="001F44B3" w:rsidRDefault="001F44B3" w:rsidP="001F44B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uk-UA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5834798" w14:textId="77777777" w:rsidR="001F44B3" w:rsidRPr="001F44B3" w:rsidRDefault="001F44B3" w:rsidP="001F44B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uk-UA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5E6FCE" w14:textId="77777777" w:rsidR="001F44B3" w:rsidRPr="001F44B3" w:rsidRDefault="001F44B3" w:rsidP="001F44B3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uk-UA"/>
              </w:rPr>
            </w:pPr>
          </w:p>
        </w:tc>
      </w:tr>
      <w:tr w:rsidR="001F44B3" w:rsidRPr="001F44B3" w14:paraId="0AB08236" w14:textId="77777777" w:rsidTr="001F44B3">
        <w:trPr>
          <w:trHeight w:val="300"/>
        </w:trPr>
        <w:tc>
          <w:tcPr>
            <w:tcW w:w="14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B0262F" w14:textId="77777777" w:rsidR="001F44B3" w:rsidRPr="001F44B3" w:rsidRDefault="001F44B3" w:rsidP="001F44B3">
            <w:pPr>
              <w:spacing w:after="0" w:line="240" w:lineRule="auto"/>
              <w:jc w:val="center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Ряд 3</w:t>
            </w:r>
          </w:p>
        </w:tc>
        <w:tc>
          <w:tcPr>
            <w:tcW w:w="4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B5BA08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1</w:t>
            </w:r>
          </w:p>
        </w:tc>
        <w:tc>
          <w:tcPr>
            <w:tcW w:w="4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AEA065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2</w:t>
            </w:r>
          </w:p>
        </w:tc>
        <w:tc>
          <w:tcPr>
            <w:tcW w:w="4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4C1436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3</w:t>
            </w:r>
          </w:p>
        </w:tc>
        <w:tc>
          <w:tcPr>
            <w:tcW w:w="4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B04D6E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4</w:t>
            </w:r>
          </w:p>
        </w:tc>
        <w:tc>
          <w:tcPr>
            <w:tcW w:w="4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9771DD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5</w:t>
            </w:r>
          </w:p>
        </w:tc>
        <w:tc>
          <w:tcPr>
            <w:tcW w:w="4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F823B2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6</w:t>
            </w:r>
          </w:p>
        </w:tc>
        <w:tc>
          <w:tcPr>
            <w:tcW w:w="4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7E3988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7</w:t>
            </w:r>
          </w:p>
        </w:tc>
        <w:tc>
          <w:tcPr>
            <w:tcW w:w="4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71F665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8</w:t>
            </w:r>
          </w:p>
        </w:tc>
        <w:tc>
          <w:tcPr>
            <w:tcW w:w="4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0627F4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9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379C60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10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76D576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11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E7C764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12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D911A8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13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873B10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14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F1B744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15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109F78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16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C28A6B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17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45242E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18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89D58C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19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D237B9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A20</w:t>
            </w:r>
          </w:p>
        </w:tc>
      </w:tr>
      <w:tr w:rsidR="001F44B3" w:rsidRPr="001F44B3" w14:paraId="30C8308E" w14:textId="77777777" w:rsidTr="001F44B3">
        <w:trPr>
          <w:trHeight w:val="300"/>
        </w:trPr>
        <w:tc>
          <w:tcPr>
            <w:tcW w:w="99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800877" w14:textId="77777777" w:rsidR="001F44B3" w:rsidRPr="001F44B3" w:rsidRDefault="001F44B3" w:rsidP="001F44B3">
            <w:pPr>
              <w:spacing w:after="0" w:line="240" w:lineRule="auto"/>
              <w:jc w:val="center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Критерії</w:t>
            </w:r>
          </w:p>
        </w:tc>
        <w:tc>
          <w:tcPr>
            <w:tcW w:w="4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D19592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q1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63E1CD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9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DA2E32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7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2AFAE5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9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E80F04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6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94CE8A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1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C465E9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4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869D6B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4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5202CB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3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41CEF5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AD6318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6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BF849B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9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4F15EE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9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0953AE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DC1CBE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477965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08DF66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6F1F5F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137F1E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00622F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C39F70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7</w:t>
            </w:r>
          </w:p>
        </w:tc>
      </w:tr>
      <w:tr w:rsidR="001F44B3" w:rsidRPr="001F44B3" w14:paraId="1BFC4EAF" w14:textId="77777777" w:rsidTr="001F44B3">
        <w:trPr>
          <w:trHeight w:val="300"/>
        </w:trPr>
        <w:tc>
          <w:tcPr>
            <w:tcW w:w="99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FB7927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</w:p>
        </w:tc>
        <w:tc>
          <w:tcPr>
            <w:tcW w:w="4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37E2B" w14:textId="77777777" w:rsidR="001F44B3" w:rsidRPr="001F44B3" w:rsidRDefault="001F44B3" w:rsidP="001F44B3">
            <w:pPr>
              <w:spacing w:after="0" w:line="240" w:lineRule="auto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q2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EC2FE2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9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F5B91B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0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CB3002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4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FD5F1F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8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36EA0C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5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DBAA2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1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AD9E62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2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A20506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9</w:t>
            </w:r>
          </w:p>
        </w:tc>
        <w:tc>
          <w:tcPr>
            <w:tcW w:w="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A76E7B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461A1C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646B35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18B3A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F6E1AB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9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C66C5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F3A9B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B81822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2C9AA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8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7F3528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7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27146C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476BB8" w14:textId="77777777" w:rsidR="001F44B3" w:rsidRPr="001F44B3" w:rsidRDefault="001F44B3" w:rsidP="001F44B3">
            <w:pPr>
              <w:spacing w:after="0" w:line="240" w:lineRule="auto"/>
              <w:jc w:val="right"/>
              <w:rPr>
                <w:rFonts w:eastAsia="Times New Roman"/>
                <w:color w:val="000000"/>
                <w:lang w:eastAsia="uk-UA"/>
              </w:rPr>
            </w:pPr>
            <w:r w:rsidRPr="001F44B3">
              <w:rPr>
                <w:rFonts w:eastAsia="Times New Roman"/>
                <w:color w:val="000000"/>
                <w:lang w:eastAsia="uk-UA"/>
              </w:rPr>
              <w:t>1</w:t>
            </w:r>
          </w:p>
        </w:tc>
      </w:tr>
    </w:tbl>
    <w:p w14:paraId="4609CE95" w14:textId="77777777" w:rsidR="00FA46BC" w:rsidRDefault="00FA46BC" w:rsidP="00535AB7"/>
    <w:p w14:paraId="226A72DF" w14:textId="7DB00DF7" w:rsidR="001F44B3" w:rsidRDefault="001F44B3" w:rsidP="00535AB7">
      <w:r>
        <w:t>Усі ряди разом:</w:t>
      </w:r>
    </w:p>
    <w:p w14:paraId="4516C932" w14:textId="1D259B32" w:rsidR="001F44B3" w:rsidRDefault="00D305E0" w:rsidP="00D305E0">
      <w:pPr>
        <w:jc w:val="center"/>
      </w:pPr>
      <w:r w:rsidRPr="00D305E0">
        <w:drawing>
          <wp:inline distT="0" distB="0" distL="0" distR="0" wp14:anchorId="46BF8FC6" wp14:editId="3DFB8B20">
            <wp:extent cx="5458587" cy="1857634"/>
            <wp:effectExtent l="0" t="0" r="8890" b="9525"/>
            <wp:docPr id="2033971869" name="Рисунок 1" descr="Зображення, що містить текст, число, знімок екрана, Шрифт&#10;&#10;Автоматично згенерований оп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3971869" name="Рисунок 1" descr="Зображення, що містить текст, число, знімок екрана, Шрифт&#10;&#10;Автоматично згенерований опис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58587" cy="1857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D76F80" w14:textId="59F3BE52" w:rsidR="001F44B3" w:rsidRPr="00D305E0" w:rsidRDefault="001F44B3" w:rsidP="00D305E0">
      <w:pPr>
        <w:pStyle w:val="a3"/>
        <w:numPr>
          <w:ilvl w:val="0"/>
          <w:numId w:val="3"/>
        </w:numPr>
        <w:rPr>
          <w:rFonts w:ascii="Times New Roman" w:eastAsia="Times New Roman" w:hAnsi="Times New Roman" w:cs="Times New Roman"/>
          <w:sz w:val="28"/>
          <w:szCs w:val="28"/>
          <w:lang w:eastAsia="uk-UA"/>
        </w:rPr>
      </w:pPr>
      <w:r w:rsidRPr="00D305E0">
        <w:rPr>
          <w:rFonts w:ascii="Times New Roman" w:eastAsia="Times New Roman" w:hAnsi="Times New Roman" w:cs="Times New Roman"/>
          <w:sz w:val="28"/>
          <w:szCs w:val="28"/>
          <w:lang w:eastAsia="uk-UA"/>
        </w:rPr>
        <w:t>Визначимо аналітично множину оптимальних рішень та побудуємо відповідні таблиці</w:t>
      </w:r>
    </w:p>
    <w:p w14:paraId="0FD0D7CE" w14:textId="7BE6F120" w:rsidR="00D305E0" w:rsidRDefault="00D305E0" w:rsidP="00D305E0">
      <w:pPr>
        <w:ind w:left="360"/>
        <w:rPr>
          <w:rFonts w:ascii="Times New Roman" w:eastAsia="Times New Roman" w:hAnsi="Times New Roman" w:cs="Times New Roman"/>
          <w:sz w:val="28"/>
          <w:szCs w:val="28"/>
          <w:lang w:eastAsia="uk-UA"/>
        </w:rPr>
      </w:pPr>
      <w:r w:rsidRPr="00D305E0">
        <w:rPr>
          <w:rFonts w:ascii="Times New Roman" w:eastAsia="Times New Roman" w:hAnsi="Times New Roman" w:cs="Times New Roman"/>
          <w:sz w:val="28"/>
          <w:szCs w:val="28"/>
          <w:lang w:eastAsia="uk-UA"/>
        </w:rPr>
        <w:drawing>
          <wp:inline distT="0" distB="0" distL="0" distR="0" wp14:anchorId="65BD3FF3" wp14:editId="2DDC2179">
            <wp:extent cx="5731510" cy="1348105"/>
            <wp:effectExtent l="0" t="0" r="2540" b="4445"/>
            <wp:docPr id="658012513" name="Рисунок 1" descr="Зображення, що містить текст, знімок екрана, число, ряд&#10;&#10;Автоматично згенерований оп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8012513" name="Рисунок 1" descr="Зображення, що містить текст, знімок екрана, число, ряд&#10;&#10;Автоматично згенерований опис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348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E0494" w14:textId="5F71CE7B" w:rsidR="00D305E0" w:rsidRDefault="00D305E0" w:rsidP="00D305E0">
      <w:pPr>
        <w:ind w:left="360"/>
        <w:rPr>
          <w:rFonts w:ascii="Times New Roman" w:eastAsia="Times New Roman" w:hAnsi="Times New Roman" w:cs="Times New Roman"/>
          <w:sz w:val="28"/>
          <w:szCs w:val="28"/>
          <w:lang w:eastAsia="uk-UA"/>
        </w:rPr>
      </w:pPr>
      <w:r w:rsidRPr="00D305E0">
        <w:rPr>
          <w:rFonts w:ascii="Times New Roman" w:eastAsia="Times New Roman" w:hAnsi="Times New Roman" w:cs="Times New Roman"/>
          <w:sz w:val="28"/>
          <w:szCs w:val="28"/>
          <w:lang w:eastAsia="uk-UA"/>
        </w:rPr>
        <w:drawing>
          <wp:inline distT="0" distB="0" distL="0" distR="0" wp14:anchorId="2C0B3C92" wp14:editId="14617F11">
            <wp:extent cx="5731510" cy="1322070"/>
            <wp:effectExtent l="0" t="0" r="2540" b="0"/>
            <wp:docPr id="1217851395" name="Рисунок 1" descr="Зображення, що містить текст, знімок екрана, ряд, число&#10;&#10;Автоматично згенерований оп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7851395" name="Рисунок 1" descr="Зображення, що містить текст, знімок екрана, ряд, число&#10;&#10;Автоматично згенерований опис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322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5ECCD4" w14:textId="77777777" w:rsidR="00D305E0" w:rsidRDefault="00D305E0" w:rsidP="00D305E0">
      <w:pPr>
        <w:ind w:left="360"/>
        <w:rPr>
          <w:rFonts w:ascii="Times New Roman" w:eastAsia="Times New Roman" w:hAnsi="Times New Roman" w:cs="Times New Roman"/>
          <w:sz w:val="28"/>
          <w:szCs w:val="28"/>
          <w:lang w:eastAsia="uk-UA"/>
        </w:rPr>
      </w:pPr>
    </w:p>
    <w:p w14:paraId="70D4E144" w14:textId="2531E9F2" w:rsidR="00D305E0" w:rsidRDefault="00D305E0" w:rsidP="00D305E0">
      <w:pPr>
        <w:ind w:left="360"/>
        <w:rPr>
          <w:rFonts w:ascii="Times New Roman" w:eastAsia="Times New Roman" w:hAnsi="Times New Roman" w:cs="Times New Roman"/>
          <w:sz w:val="28"/>
          <w:szCs w:val="28"/>
          <w:lang w:eastAsia="uk-UA"/>
        </w:rPr>
      </w:pPr>
      <w:r w:rsidRPr="00D305E0">
        <w:rPr>
          <w:rFonts w:ascii="Times New Roman" w:eastAsia="Times New Roman" w:hAnsi="Times New Roman" w:cs="Times New Roman"/>
          <w:sz w:val="28"/>
          <w:szCs w:val="28"/>
          <w:lang w:eastAsia="uk-UA"/>
        </w:rPr>
        <w:lastRenderedPageBreak/>
        <w:drawing>
          <wp:inline distT="0" distB="0" distL="0" distR="0" wp14:anchorId="06E8B379" wp14:editId="732B55FC">
            <wp:extent cx="5731510" cy="1314450"/>
            <wp:effectExtent l="0" t="0" r="2540" b="0"/>
            <wp:docPr id="1447505907" name="Рисунок 1" descr="Зображення, що містить текст, знімок екрана, ряд, число&#10;&#10;Автоматично згенерований оп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7505907" name="Рисунок 1" descr="Зображення, що містить текст, знімок екрана, ряд, число&#10;&#10;Автоматично згенерований опис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31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8D1984" w14:textId="4504E67A" w:rsidR="00D305E0" w:rsidRDefault="00D305E0" w:rsidP="00D305E0">
      <w:pPr>
        <w:ind w:left="360"/>
        <w:rPr>
          <w:rFonts w:ascii="Times New Roman" w:eastAsia="Times New Roman" w:hAnsi="Times New Roman" w:cs="Times New Roman"/>
          <w:sz w:val="28"/>
          <w:szCs w:val="28"/>
          <w:lang w:eastAsia="uk-UA"/>
        </w:rPr>
      </w:pPr>
      <w:r w:rsidRPr="00D305E0">
        <w:rPr>
          <w:rFonts w:ascii="Times New Roman" w:eastAsia="Times New Roman" w:hAnsi="Times New Roman" w:cs="Times New Roman"/>
          <w:sz w:val="28"/>
          <w:szCs w:val="28"/>
          <w:lang w:eastAsia="uk-UA"/>
        </w:rPr>
        <w:drawing>
          <wp:inline distT="0" distB="0" distL="0" distR="0" wp14:anchorId="680AB853" wp14:editId="22101222">
            <wp:extent cx="5731510" cy="3820795"/>
            <wp:effectExtent l="0" t="0" r="2540" b="8255"/>
            <wp:docPr id="2052864947" name="Рисунок 1" descr="Зображення, що містить текст, знімок екрана, число, Паралель&#10;&#10;Автоматично згенерований оп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2864947" name="Рисунок 1" descr="Зображення, що містить текст, знімок екрана, число, Паралель&#10;&#10;Автоматично згенерований опис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820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86BDBB" w14:textId="77777777" w:rsidR="00D305E0" w:rsidRPr="00D305E0" w:rsidRDefault="00D305E0" w:rsidP="00D305E0">
      <w:pPr>
        <w:ind w:left="360"/>
        <w:rPr>
          <w:rFonts w:ascii="Times New Roman" w:eastAsia="Times New Roman" w:hAnsi="Times New Roman" w:cs="Times New Roman"/>
          <w:sz w:val="28"/>
          <w:szCs w:val="28"/>
          <w:lang w:eastAsia="uk-UA"/>
        </w:rPr>
      </w:pPr>
    </w:p>
    <w:p w14:paraId="42A26CF1" w14:textId="2C92D84E" w:rsidR="001F44B3" w:rsidRDefault="00FA0F8C" w:rsidP="001F44B3">
      <w:r>
        <w:t>3.</w:t>
      </w:r>
    </w:p>
    <w:p w14:paraId="23BF7DC0" w14:textId="6AFAA69A" w:rsidR="00FA0F8C" w:rsidRDefault="00FA0F8C" w:rsidP="001F44B3">
      <w:r>
        <w:rPr>
          <w:noProof/>
        </w:rPr>
        <w:drawing>
          <wp:inline distT="0" distB="0" distL="0" distR="0" wp14:anchorId="5243FA0F" wp14:editId="2C704B04">
            <wp:extent cx="4600575" cy="2771775"/>
            <wp:effectExtent l="0" t="0" r="9525" b="9525"/>
            <wp:docPr id="62286371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575" cy="2771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5861F8" w14:textId="540BC1FB" w:rsidR="00FA0F8C" w:rsidRDefault="00FA0F8C" w:rsidP="001F44B3">
      <w:r>
        <w:rPr>
          <w:noProof/>
        </w:rPr>
        <w:lastRenderedPageBreak/>
        <w:drawing>
          <wp:inline distT="0" distB="0" distL="0" distR="0" wp14:anchorId="3A3B94FA" wp14:editId="76AC88DF">
            <wp:extent cx="4638675" cy="2771775"/>
            <wp:effectExtent l="0" t="0" r="9525" b="9525"/>
            <wp:docPr id="1516505840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8675" cy="2771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D5BB14" w14:textId="77F02CD8" w:rsidR="00FA0F8C" w:rsidRDefault="00FA0F8C" w:rsidP="001F44B3">
      <w:r>
        <w:t>Ряд 2</w:t>
      </w:r>
    </w:p>
    <w:p w14:paraId="05E3B2D3" w14:textId="5EEF589C" w:rsidR="00FA0F8C" w:rsidRDefault="00FF1305" w:rsidP="001F44B3">
      <w:r>
        <w:rPr>
          <w:noProof/>
        </w:rPr>
        <w:drawing>
          <wp:inline distT="0" distB="0" distL="0" distR="0" wp14:anchorId="6EDD6CAC" wp14:editId="17E59E1C">
            <wp:extent cx="4572000" cy="2762250"/>
            <wp:effectExtent l="0" t="0" r="0" b="0"/>
            <wp:docPr id="175977160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276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000F4B" w14:textId="417B0F17" w:rsidR="00FF1305" w:rsidRPr="00FF1305" w:rsidRDefault="00FF1305" w:rsidP="001F44B3">
      <w:r>
        <w:rPr>
          <w:noProof/>
        </w:rPr>
        <w:drawing>
          <wp:inline distT="0" distB="0" distL="0" distR="0" wp14:anchorId="0CA89AAE" wp14:editId="148806D6">
            <wp:extent cx="3905250" cy="2333625"/>
            <wp:effectExtent l="0" t="0" r="0" b="9525"/>
            <wp:docPr id="135349406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0" cy="2333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996361" w14:textId="279C3009" w:rsidR="00FA0F8C" w:rsidRDefault="00FA0F8C" w:rsidP="001F44B3">
      <w:r>
        <w:t>Ряд 3</w:t>
      </w:r>
    </w:p>
    <w:p w14:paraId="5207BB2B" w14:textId="729956A4" w:rsidR="00FF1305" w:rsidRDefault="00FF1305" w:rsidP="001F44B3">
      <w:r>
        <w:rPr>
          <w:noProof/>
        </w:rPr>
        <w:lastRenderedPageBreak/>
        <w:drawing>
          <wp:inline distT="0" distB="0" distL="0" distR="0" wp14:anchorId="0DF1629F" wp14:editId="2DDF8260">
            <wp:extent cx="4591050" cy="2762250"/>
            <wp:effectExtent l="0" t="0" r="0" b="0"/>
            <wp:docPr id="1490408742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1050" cy="276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8B2B5E" w14:textId="77777777" w:rsidR="00FF1305" w:rsidRDefault="00FF1305" w:rsidP="001F44B3">
      <w:r>
        <w:rPr>
          <w:noProof/>
        </w:rPr>
        <w:drawing>
          <wp:inline distT="0" distB="0" distL="0" distR="0" wp14:anchorId="144D914F" wp14:editId="7ECC3958">
            <wp:extent cx="4591050" cy="2762250"/>
            <wp:effectExtent l="0" t="0" r="0" b="0"/>
            <wp:docPr id="1117953400" name="Рисунок 4" descr="Зображення, що містить текст, знімок екрана, число, ряд&#10;&#10;Автоматично згенерований оп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7953400" name="Рисунок 4" descr="Зображення, що містить текст, знімок екрана, число, ряд&#10;&#10;Автоматично згенерований опис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1050" cy="276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7FCF1C" w14:textId="5BC43752" w:rsidR="00FA0F8C" w:rsidRDefault="00FA0F8C" w:rsidP="001F44B3">
      <w:r>
        <w:t>Усі ряди</w:t>
      </w:r>
    </w:p>
    <w:p w14:paraId="21C30AEE" w14:textId="716497B1" w:rsidR="00FA0F8C" w:rsidRDefault="00FF1305" w:rsidP="001F44B3">
      <w:r>
        <w:rPr>
          <w:noProof/>
        </w:rPr>
        <w:drawing>
          <wp:inline distT="0" distB="0" distL="0" distR="0" wp14:anchorId="64BD63D0" wp14:editId="791D3AC5">
            <wp:extent cx="4591050" cy="2771775"/>
            <wp:effectExtent l="0" t="0" r="0" b="9525"/>
            <wp:docPr id="1938077482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1050" cy="2771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967D7A" w14:textId="47D4C578" w:rsidR="00FF1305" w:rsidRDefault="00FF1305" w:rsidP="001F44B3">
      <w:r>
        <w:rPr>
          <w:noProof/>
        </w:rPr>
        <w:lastRenderedPageBreak/>
        <w:drawing>
          <wp:inline distT="0" distB="0" distL="0" distR="0" wp14:anchorId="7F62726D" wp14:editId="17197CC8">
            <wp:extent cx="4591050" cy="2771775"/>
            <wp:effectExtent l="0" t="0" r="0" b="9525"/>
            <wp:docPr id="978756930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1050" cy="2771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572AFE" w14:textId="61390AB8" w:rsidR="00FF1305" w:rsidRDefault="00DB7882" w:rsidP="001F44B3">
      <w:r>
        <w:t>Код</w:t>
      </w:r>
    </w:p>
    <w:p w14:paraId="49E02A76" w14:textId="77777777" w:rsidR="00DB7882" w:rsidRDefault="00DB7882" w:rsidP="00DB7882">
      <w:proofErr w:type="spellStart"/>
      <w:r>
        <w:t>const</w:t>
      </w:r>
      <w:proofErr w:type="spellEnd"/>
      <w:r>
        <w:t xml:space="preserve"> </w:t>
      </w:r>
      <w:proofErr w:type="spellStart"/>
      <w:r>
        <w:t>readline</w:t>
      </w:r>
      <w:proofErr w:type="spellEnd"/>
      <w:r>
        <w:t xml:space="preserve"> = </w:t>
      </w:r>
      <w:proofErr w:type="spellStart"/>
      <w:r>
        <w:t>require</w:t>
      </w:r>
      <w:proofErr w:type="spellEnd"/>
      <w:r>
        <w:t>('</w:t>
      </w:r>
      <w:proofErr w:type="spellStart"/>
      <w:r>
        <w:t>readline</w:t>
      </w:r>
      <w:proofErr w:type="spellEnd"/>
      <w:r>
        <w:t>');</w:t>
      </w:r>
    </w:p>
    <w:p w14:paraId="37C9D905" w14:textId="77777777" w:rsidR="00DB7882" w:rsidRDefault="00DB7882" w:rsidP="00DB7882">
      <w:proofErr w:type="spellStart"/>
      <w:r>
        <w:t>const</w:t>
      </w:r>
      <w:proofErr w:type="spellEnd"/>
      <w:r>
        <w:t xml:space="preserve"> </w:t>
      </w:r>
      <w:proofErr w:type="spellStart"/>
      <w:r>
        <w:t>rl</w:t>
      </w:r>
      <w:proofErr w:type="spellEnd"/>
      <w:r>
        <w:t xml:space="preserve"> = </w:t>
      </w:r>
      <w:proofErr w:type="spellStart"/>
      <w:r>
        <w:t>readline.createInterface</w:t>
      </w:r>
      <w:proofErr w:type="spellEnd"/>
      <w:r>
        <w:t>({</w:t>
      </w:r>
    </w:p>
    <w:p w14:paraId="55975AB9" w14:textId="77777777" w:rsidR="00DB7882" w:rsidRDefault="00DB7882" w:rsidP="00DB7882">
      <w:r>
        <w:t xml:space="preserve">    </w:t>
      </w:r>
      <w:proofErr w:type="spellStart"/>
      <w:r>
        <w:t>input</w:t>
      </w:r>
      <w:proofErr w:type="spellEnd"/>
      <w:r>
        <w:t xml:space="preserve">: </w:t>
      </w:r>
      <w:proofErr w:type="spellStart"/>
      <w:r>
        <w:t>process.stdin</w:t>
      </w:r>
      <w:proofErr w:type="spellEnd"/>
      <w:r>
        <w:t>,</w:t>
      </w:r>
    </w:p>
    <w:p w14:paraId="2A80571B" w14:textId="77777777" w:rsidR="00DB7882" w:rsidRDefault="00DB7882" w:rsidP="00DB7882">
      <w:r>
        <w:t xml:space="preserve">    </w:t>
      </w:r>
      <w:proofErr w:type="spellStart"/>
      <w:r>
        <w:t>output</w:t>
      </w:r>
      <w:proofErr w:type="spellEnd"/>
      <w:r>
        <w:t xml:space="preserve">: </w:t>
      </w:r>
      <w:proofErr w:type="spellStart"/>
      <w:r>
        <w:t>process.stdout</w:t>
      </w:r>
      <w:proofErr w:type="spellEnd"/>
    </w:p>
    <w:p w14:paraId="189A6FDE" w14:textId="77777777" w:rsidR="00DB7882" w:rsidRDefault="00DB7882" w:rsidP="00DB7882">
      <w:r>
        <w:t>});</w:t>
      </w:r>
    </w:p>
    <w:p w14:paraId="77C24EF1" w14:textId="77777777" w:rsidR="00DB7882" w:rsidRDefault="00DB7882" w:rsidP="00DB7882"/>
    <w:p w14:paraId="745B75B3" w14:textId="77777777" w:rsidR="00DB7882" w:rsidRDefault="00DB7882" w:rsidP="00DB7882">
      <w:proofErr w:type="spellStart"/>
      <w:r>
        <w:t>const</w:t>
      </w:r>
      <w:proofErr w:type="spellEnd"/>
      <w:r>
        <w:t xml:space="preserve"> </w:t>
      </w:r>
      <w:proofErr w:type="spellStart"/>
      <w:r>
        <w:t>transformMatrixByCriteria</w:t>
      </w:r>
      <w:proofErr w:type="spellEnd"/>
      <w:r>
        <w:t xml:space="preserve"> = </w:t>
      </w:r>
      <w:proofErr w:type="spellStart"/>
      <w:r>
        <w:t>function</w:t>
      </w:r>
      <w:proofErr w:type="spellEnd"/>
      <w:r>
        <w:t xml:space="preserve"> (</w:t>
      </w:r>
      <w:proofErr w:type="spellStart"/>
      <w:r>
        <w:t>matrix</w:t>
      </w:r>
      <w:proofErr w:type="spellEnd"/>
      <w:r>
        <w:t xml:space="preserve">, </w:t>
      </w:r>
      <w:proofErr w:type="spellStart"/>
      <w:r>
        <w:t>rowNumber</w:t>
      </w:r>
      <w:proofErr w:type="spellEnd"/>
      <w:r>
        <w:t>){</w:t>
      </w:r>
    </w:p>
    <w:p w14:paraId="73BF417F" w14:textId="77777777" w:rsidR="00DB7882" w:rsidRDefault="00DB7882" w:rsidP="00DB7882">
      <w:r>
        <w:t xml:space="preserve">    </w:t>
      </w:r>
      <w:proofErr w:type="spellStart"/>
      <w:r>
        <w:t>let</w:t>
      </w:r>
      <w:proofErr w:type="spellEnd"/>
      <w:r>
        <w:t xml:space="preserve"> </w:t>
      </w:r>
      <w:proofErr w:type="spellStart"/>
      <w:r>
        <w:t>result</w:t>
      </w:r>
      <w:proofErr w:type="spellEnd"/>
      <w:r>
        <w:t xml:space="preserve"> = {</w:t>
      </w:r>
    </w:p>
    <w:p w14:paraId="0B408D84" w14:textId="77777777" w:rsidR="00DB7882" w:rsidRDefault="00DB7882" w:rsidP="00DB7882">
      <w:r>
        <w:t xml:space="preserve">        q1: [],</w:t>
      </w:r>
    </w:p>
    <w:p w14:paraId="4681B57A" w14:textId="77777777" w:rsidR="00DB7882" w:rsidRDefault="00DB7882" w:rsidP="00DB7882">
      <w:r>
        <w:t xml:space="preserve">        q2: []</w:t>
      </w:r>
    </w:p>
    <w:p w14:paraId="791BEFD2" w14:textId="77777777" w:rsidR="00DB7882" w:rsidRDefault="00DB7882" w:rsidP="00DB7882">
      <w:r>
        <w:t xml:space="preserve">    };</w:t>
      </w:r>
    </w:p>
    <w:p w14:paraId="3FCC37B6" w14:textId="77777777" w:rsidR="00DB7882" w:rsidRDefault="00DB7882" w:rsidP="00DB7882"/>
    <w:p w14:paraId="188214AA" w14:textId="77777777" w:rsidR="00DB7882" w:rsidRDefault="00DB7882" w:rsidP="00DB7882">
      <w:r>
        <w:t xml:space="preserve">    </w:t>
      </w:r>
      <w:proofErr w:type="spellStart"/>
      <w:r>
        <w:t>let</w:t>
      </w:r>
      <w:proofErr w:type="spellEnd"/>
      <w:r>
        <w:t xml:space="preserve"> </w:t>
      </w:r>
      <w:proofErr w:type="spellStart"/>
      <w:r>
        <w:t>splitedNumbers</w:t>
      </w:r>
      <w:proofErr w:type="spellEnd"/>
      <w:r>
        <w:t xml:space="preserve"> = []</w:t>
      </w:r>
    </w:p>
    <w:p w14:paraId="515F858A" w14:textId="77777777" w:rsidR="00DB7882" w:rsidRDefault="00DB7882" w:rsidP="00DB7882"/>
    <w:p w14:paraId="5892D96C" w14:textId="77777777" w:rsidR="00DB7882" w:rsidRDefault="00DB7882" w:rsidP="00DB7882">
      <w:r>
        <w:t xml:space="preserve">    </w:t>
      </w:r>
      <w:proofErr w:type="spellStart"/>
      <w:r>
        <w:t>if</w:t>
      </w:r>
      <w:proofErr w:type="spellEnd"/>
      <w:r>
        <w:t>(</w:t>
      </w:r>
      <w:proofErr w:type="spellStart"/>
      <w:r>
        <w:t>rowNumber</w:t>
      </w:r>
      <w:proofErr w:type="spellEnd"/>
      <w:r>
        <w:t xml:space="preserve"> === '*'){</w:t>
      </w:r>
    </w:p>
    <w:p w14:paraId="14ABD95B" w14:textId="77777777" w:rsidR="00DB7882" w:rsidRDefault="00DB7882" w:rsidP="00DB7882">
      <w:r>
        <w:t xml:space="preserve">        </w:t>
      </w:r>
      <w:proofErr w:type="spellStart"/>
      <w:r>
        <w:t>matrix.map</w:t>
      </w:r>
      <w:proofErr w:type="spellEnd"/>
      <w:r>
        <w:t>(</w:t>
      </w:r>
      <w:proofErr w:type="spellStart"/>
      <w:r>
        <w:t>row</w:t>
      </w:r>
      <w:proofErr w:type="spellEnd"/>
      <w:r>
        <w:t xml:space="preserve"> =&gt; {</w:t>
      </w:r>
    </w:p>
    <w:p w14:paraId="1FBE38B9" w14:textId="77777777" w:rsidR="00DB7882" w:rsidRDefault="00DB7882" w:rsidP="00DB7882">
      <w:r>
        <w:t xml:space="preserve">            </w:t>
      </w:r>
      <w:proofErr w:type="spellStart"/>
      <w:r>
        <w:t>row.map</w:t>
      </w:r>
      <w:proofErr w:type="spellEnd"/>
      <w:r>
        <w:t>(</w:t>
      </w:r>
      <w:proofErr w:type="spellStart"/>
      <w:r>
        <w:t>number</w:t>
      </w:r>
      <w:proofErr w:type="spellEnd"/>
      <w:r>
        <w:t xml:space="preserve"> =&gt; {</w:t>
      </w:r>
    </w:p>
    <w:p w14:paraId="5F92E1AE" w14:textId="77777777" w:rsidR="00DB7882" w:rsidRDefault="00DB7882" w:rsidP="00DB7882">
      <w:r>
        <w:t xml:space="preserve">                    </w:t>
      </w:r>
      <w:proofErr w:type="spellStart"/>
      <w:r>
        <w:t>splitedNumbers.push</w:t>
      </w:r>
      <w:proofErr w:type="spellEnd"/>
      <w:r>
        <w:t>(</w:t>
      </w:r>
      <w:proofErr w:type="spellStart"/>
      <w:r>
        <w:t>number.toString</w:t>
      </w:r>
      <w:proofErr w:type="spellEnd"/>
      <w:r>
        <w:t>().</w:t>
      </w:r>
      <w:proofErr w:type="spellStart"/>
      <w:r>
        <w:t>split</w:t>
      </w:r>
      <w:proofErr w:type="spellEnd"/>
      <w:r>
        <w:t>(''));</w:t>
      </w:r>
    </w:p>
    <w:p w14:paraId="20E8AD33" w14:textId="77777777" w:rsidR="00DB7882" w:rsidRDefault="00DB7882" w:rsidP="00DB7882">
      <w:r>
        <w:t xml:space="preserve">                }</w:t>
      </w:r>
    </w:p>
    <w:p w14:paraId="194940F7" w14:textId="77777777" w:rsidR="00DB7882" w:rsidRDefault="00DB7882" w:rsidP="00DB7882">
      <w:r>
        <w:t xml:space="preserve">            )</w:t>
      </w:r>
    </w:p>
    <w:p w14:paraId="2A4E097E" w14:textId="77777777" w:rsidR="00DB7882" w:rsidRDefault="00DB7882" w:rsidP="00DB7882">
      <w:r>
        <w:lastRenderedPageBreak/>
        <w:t xml:space="preserve">        })</w:t>
      </w:r>
    </w:p>
    <w:p w14:paraId="0ECEDE60" w14:textId="77777777" w:rsidR="00DB7882" w:rsidRDefault="00DB7882" w:rsidP="00DB7882">
      <w:r>
        <w:t xml:space="preserve">    }</w:t>
      </w:r>
      <w:proofErr w:type="spellStart"/>
      <w:r>
        <w:t>else</w:t>
      </w:r>
      <w:proofErr w:type="spellEnd"/>
      <w:r>
        <w:t xml:space="preserve"> {</w:t>
      </w:r>
    </w:p>
    <w:p w14:paraId="3135B3CF" w14:textId="77777777" w:rsidR="00DB7882" w:rsidRDefault="00DB7882" w:rsidP="00DB7882">
      <w:r>
        <w:t xml:space="preserve">        </w:t>
      </w:r>
      <w:proofErr w:type="spellStart"/>
      <w:r>
        <w:t>matrix</w:t>
      </w:r>
      <w:proofErr w:type="spellEnd"/>
      <w:r>
        <w:t>[</w:t>
      </w:r>
      <w:proofErr w:type="spellStart"/>
      <w:r>
        <w:t>Number</w:t>
      </w:r>
      <w:proofErr w:type="spellEnd"/>
      <w:r>
        <w:t>(</w:t>
      </w:r>
      <w:proofErr w:type="spellStart"/>
      <w:r>
        <w:t>rowNumber</w:t>
      </w:r>
      <w:proofErr w:type="spellEnd"/>
      <w:r>
        <w:t>) - 1].</w:t>
      </w:r>
      <w:proofErr w:type="spellStart"/>
      <w:r>
        <w:t>map</w:t>
      </w:r>
      <w:proofErr w:type="spellEnd"/>
      <w:r>
        <w:t>(</w:t>
      </w:r>
      <w:proofErr w:type="spellStart"/>
      <w:r>
        <w:t>number</w:t>
      </w:r>
      <w:proofErr w:type="spellEnd"/>
      <w:r>
        <w:t xml:space="preserve"> =&gt; {</w:t>
      </w:r>
    </w:p>
    <w:p w14:paraId="743FE91C" w14:textId="77777777" w:rsidR="00DB7882" w:rsidRDefault="00DB7882" w:rsidP="00DB7882">
      <w:r>
        <w:t xml:space="preserve">            </w:t>
      </w:r>
      <w:proofErr w:type="spellStart"/>
      <w:r>
        <w:t>splitedNumbers.push</w:t>
      </w:r>
      <w:proofErr w:type="spellEnd"/>
      <w:r>
        <w:t>(</w:t>
      </w:r>
      <w:proofErr w:type="spellStart"/>
      <w:r>
        <w:t>number.toString</w:t>
      </w:r>
      <w:proofErr w:type="spellEnd"/>
      <w:r>
        <w:t>().</w:t>
      </w:r>
      <w:proofErr w:type="spellStart"/>
      <w:r>
        <w:t>split</w:t>
      </w:r>
      <w:proofErr w:type="spellEnd"/>
      <w:r>
        <w:t>(''));</w:t>
      </w:r>
    </w:p>
    <w:p w14:paraId="52DEBA00" w14:textId="77777777" w:rsidR="00DB7882" w:rsidRDefault="00DB7882" w:rsidP="00DB7882">
      <w:r>
        <w:t xml:space="preserve">        })</w:t>
      </w:r>
    </w:p>
    <w:p w14:paraId="45928251" w14:textId="77777777" w:rsidR="00DB7882" w:rsidRDefault="00DB7882" w:rsidP="00DB7882">
      <w:r>
        <w:t xml:space="preserve">    }</w:t>
      </w:r>
    </w:p>
    <w:p w14:paraId="209E41FB" w14:textId="77777777" w:rsidR="00DB7882" w:rsidRDefault="00DB7882" w:rsidP="00DB7882"/>
    <w:p w14:paraId="72560AE1" w14:textId="77777777" w:rsidR="00DB7882" w:rsidRDefault="00DB7882" w:rsidP="00DB7882">
      <w:r>
        <w:t xml:space="preserve">    </w:t>
      </w:r>
      <w:proofErr w:type="spellStart"/>
      <w:r>
        <w:t>let</w:t>
      </w:r>
      <w:proofErr w:type="spellEnd"/>
      <w:r>
        <w:t xml:space="preserve"> i = 0;</w:t>
      </w:r>
    </w:p>
    <w:p w14:paraId="69EC4BA1" w14:textId="77777777" w:rsidR="00DB7882" w:rsidRDefault="00DB7882" w:rsidP="00DB7882">
      <w:r>
        <w:t xml:space="preserve">    </w:t>
      </w:r>
      <w:proofErr w:type="spellStart"/>
      <w:r>
        <w:t>while</w:t>
      </w:r>
      <w:proofErr w:type="spellEnd"/>
      <w:r>
        <w:t xml:space="preserve"> (i &lt; </w:t>
      </w:r>
      <w:proofErr w:type="spellStart"/>
      <w:r>
        <w:t>splitedNumbers.length</w:t>
      </w:r>
      <w:proofErr w:type="spellEnd"/>
      <w:r>
        <w:t>){</w:t>
      </w:r>
    </w:p>
    <w:p w14:paraId="291E3CED" w14:textId="77777777" w:rsidR="00DB7882" w:rsidRDefault="00DB7882" w:rsidP="00DB7882">
      <w:r>
        <w:t xml:space="preserve">        </w:t>
      </w:r>
      <w:proofErr w:type="spellStart"/>
      <w:r>
        <w:t>if</w:t>
      </w:r>
      <w:proofErr w:type="spellEnd"/>
      <w:r>
        <w:t>(</w:t>
      </w:r>
      <w:proofErr w:type="spellStart"/>
      <w:r>
        <w:t>splitedNumbers</w:t>
      </w:r>
      <w:proofErr w:type="spellEnd"/>
      <w:r>
        <w:t>[i].</w:t>
      </w:r>
      <w:proofErr w:type="spellStart"/>
      <w:r>
        <w:t>length</w:t>
      </w:r>
      <w:proofErr w:type="spellEnd"/>
      <w:r>
        <w:t xml:space="preserve"> === 1){</w:t>
      </w:r>
    </w:p>
    <w:p w14:paraId="081416FC" w14:textId="77777777" w:rsidR="00DB7882" w:rsidRDefault="00DB7882" w:rsidP="00DB7882">
      <w:r>
        <w:t xml:space="preserve">            result.q1.push(0);</w:t>
      </w:r>
    </w:p>
    <w:p w14:paraId="05C26E95" w14:textId="77777777" w:rsidR="00DB7882" w:rsidRDefault="00DB7882" w:rsidP="00DB7882">
      <w:r>
        <w:t xml:space="preserve">            result.q2.push(</w:t>
      </w:r>
      <w:proofErr w:type="spellStart"/>
      <w:r>
        <w:t>Number</w:t>
      </w:r>
      <w:proofErr w:type="spellEnd"/>
      <w:r>
        <w:t>(</w:t>
      </w:r>
      <w:proofErr w:type="spellStart"/>
      <w:r>
        <w:t>splitedNumbers</w:t>
      </w:r>
      <w:proofErr w:type="spellEnd"/>
      <w:r>
        <w:t>[i][0]))</w:t>
      </w:r>
    </w:p>
    <w:p w14:paraId="0F1903FA" w14:textId="77777777" w:rsidR="00DB7882" w:rsidRDefault="00DB7882" w:rsidP="00DB7882">
      <w:r>
        <w:t xml:space="preserve">        }</w:t>
      </w:r>
      <w:proofErr w:type="spellStart"/>
      <w:r>
        <w:t>else</w:t>
      </w:r>
      <w:proofErr w:type="spellEnd"/>
      <w:r>
        <w:t xml:space="preserve"> {</w:t>
      </w:r>
    </w:p>
    <w:p w14:paraId="4DBA49FD" w14:textId="77777777" w:rsidR="00DB7882" w:rsidRDefault="00DB7882" w:rsidP="00DB7882">
      <w:r>
        <w:t xml:space="preserve">            result.q1.push(</w:t>
      </w:r>
      <w:proofErr w:type="spellStart"/>
      <w:r>
        <w:t>Number</w:t>
      </w:r>
      <w:proofErr w:type="spellEnd"/>
      <w:r>
        <w:t>(</w:t>
      </w:r>
      <w:proofErr w:type="spellStart"/>
      <w:r>
        <w:t>splitedNumbers</w:t>
      </w:r>
      <w:proofErr w:type="spellEnd"/>
      <w:r>
        <w:t>[i][0]));</w:t>
      </w:r>
    </w:p>
    <w:p w14:paraId="7EB54347" w14:textId="77777777" w:rsidR="00DB7882" w:rsidRDefault="00DB7882" w:rsidP="00DB7882">
      <w:r>
        <w:t xml:space="preserve">            result.q2.push(</w:t>
      </w:r>
      <w:proofErr w:type="spellStart"/>
      <w:r>
        <w:t>Number</w:t>
      </w:r>
      <w:proofErr w:type="spellEnd"/>
      <w:r>
        <w:t>(</w:t>
      </w:r>
      <w:proofErr w:type="spellStart"/>
      <w:r>
        <w:t>splitedNumbers</w:t>
      </w:r>
      <w:proofErr w:type="spellEnd"/>
      <w:r>
        <w:t>[i][1]))</w:t>
      </w:r>
    </w:p>
    <w:p w14:paraId="0AE2E8DE" w14:textId="77777777" w:rsidR="00DB7882" w:rsidRDefault="00DB7882" w:rsidP="00DB7882">
      <w:r>
        <w:t xml:space="preserve">        }</w:t>
      </w:r>
    </w:p>
    <w:p w14:paraId="3E0C39AE" w14:textId="77777777" w:rsidR="00DB7882" w:rsidRDefault="00DB7882" w:rsidP="00DB7882">
      <w:r>
        <w:t xml:space="preserve">        i++;</w:t>
      </w:r>
    </w:p>
    <w:p w14:paraId="760DA86A" w14:textId="77777777" w:rsidR="00DB7882" w:rsidRDefault="00DB7882" w:rsidP="00DB7882">
      <w:r>
        <w:t xml:space="preserve">    }</w:t>
      </w:r>
    </w:p>
    <w:p w14:paraId="0502F368" w14:textId="77777777" w:rsidR="00DB7882" w:rsidRDefault="00DB7882" w:rsidP="00DB7882">
      <w:r>
        <w:t xml:space="preserve">    </w:t>
      </w:r>
      <w:proofErr w:type="spellStart"/>
      <w:r>
        <w:t>return</w:t>
      </w:r>
      <w:proofErr w:type="spellEnd"/>
      <w:r>
        <w:t xml:space="preserve"> </w:t>
      </w:r>
      <w:proofErr w:type="spellStart"/>
      <w:r>
        <w:t>result</w:t>
      </w:r>
      <w:proofErr w:type="spellEnd"/>
      <w:r>
        <w:t>;</w:t>
      </w:r>
    </w:p>
    <w:p w14:paraId="5D408ADC" w14:textId="77777777" w:rsidR="00DB7882" w:rsidRDefault="00DB7882" w:rsidP="00DB7882">
      <w:r>
        <w:t>}</w:t>
      </w:r>
    </w:p>
    <w:p w14:paraId="101C0EF7" w14:textId="77777777" w:rsidR="00DB7882" w:rsidRDefault="00DB7882" w:rsidP="00DB7882"/>
    <w:p w14:paraId="1F76C292" w14:textId="77777777" w:rsidR="00DB7882" w:rsidRDefault="00DB7882" w:rsidP="00DB7882">
      <w:proofErr w:type="spellStart"/>
      <w:r>
        <w:t>const</w:t>
      </w:r>
      <w:proofErr w:type="spellEnd"/>
      <w:r>
        <w:t xml:space="preserve"> </w:t>
      </w:r>
      <w:proofErr w:type="spellStart"/>
      <w:r>
        <w:t>selectBestAlternatives</w:t>
      </w:r>
      <w:proofErr w:type="spellEnd"/>
      <w:r>
        <w:t xml:space="preserve"> = (</w:t>
      </w:r>
      <w:proofErr w:type="spellStart"/>
      <w:r>
        <w:t>transformedMatrix</w:t>
      </w:r>
      <w:proofErr w:type="spellEnd"/>
      <w:r>
        <w:t xml:space="preserve">, </w:t>
      </w:r>
      <w:proofErr w:type="spellStart"/>
      <w:r>
        <w:t>row</w:t>
      </w:r>
      <w:proofErr w:type="spellEnd"/>
      <w:r>
        <w:t xml:space="preserve">, </w:t>
      </w:r>
      <w:proofErr w:type="spellStart"/>
      <w:r>
        <w:t>compareIwithJ</w:t>
      </w:r>
      <w:proofErr w:type="spellEnd"/>
      <w:r>
        <w:t xml:space="preserve">, </w:t>
      </w:r>
      <w:proofErr w:type="spellStart"/>
      <w:r>
        <w:t>compareJwithI</w:t>
      </w:r>
      <w:proofErr w:type="spellEnd"/>
      <w:r>
        <w:t>) =&gt; {</w:t>
      </w:r>
    </w:p>
    <w:p w14:paraId="2A130E4B" w14:textId="77777777" w:rsidR="00DB7882" w:rsidRDefault="00DB7882" w:rsidP="00DB7882">
      <w:r>
        <w:t xml:space="preserve">    </w:t>
      </w:r>
      <w:proofErr w:type="spellStart"/>
      <w:r>
        <w:t>let</w:t>
      </w:r>
      <w:proofErr w:type="spellEnd"/>
      <w:r>
        <w:t xml:space="preserve"> i = 0;</w:t>
      </w:r>
    </w:p>
    <w:p w14:paraId="38181004" w14:textId="77777777" w:rsidR="00DB7882" w:rsidRDefault="00DB7882" w:rsidP="00DB7882">
      <w:r>
        <w:t xml:space="preserve">    </w:t>
      </w:r>
      <w:proofErr w:type="spellStart"/>
      <w:r>
        <w:t>let</w:t>
      </w:r>
      <w:proofErr w:type="spellEnd"/>
      <w:r>
        <w:t xml:space="preserve"> j = 1;</w:t>
      </w:r>
    </w:p>
    <w:p w14:paraId="0E2B28D9" w14:textId="77777777" w:rsidR="00DB7882" w:rsidRDefault="00DB7882" w:rsidP="00DB7882"/>
    <w:p w14:paraId="28CAB392" w14:textId="77777777" w:rsidR="00DB7882" w:rsidRDefault="00DB7882" w:rsidP="00DB7882">
      <w:r>
        <w:t xml:space="preserve">    </w:t>
      </w:r>
      <w:proofErr w:type="spellStart"/>
      <w:r>
        <w:t>let</w:t>
      </w:r>
      <w:proofErr w:type="spellEnd"/>
      <w:r>
        <w:t xml:space="preserve"> </w:t>
      </w:r>
      <w:proofErr w:type="spellStart"/>
      <w:r>
        <w:t>result</w:t>
      </w:r>
      <w:proofErr w:type="spellEnd"/>
      <w:r>
        <w:t xml:space="preserve"> = [...</w:t>
      </w:r>
      <w:proofErr w:type="spellStart"/>
      <w:r>
        <w:t>row</w:t>
      </w:r>
      <w:proofErr w:type="spellEnd"/>
      <w:r>
        <w:t>];</w:t>
      </w:r>
    </w:p>
    <w:p w14:paraId="0357BE5C" w14:textId="77777777" w:rsidR="00DB7882" w:rsidRDefault="00DB7882" w:rsidP="00DB7882">
      <w:r>
        <w:t xml:space="preserve">    </w:t>
      </w:r>
      <w:proofErr w:type="spellStart"/>
      <w:r>
        <w:t>while</w:t>
      </w:r>
      <w:proofErr w:type="spellEnd"/>
      <w:r>
        <w:t xml:space="preserve">(i &lt; </w:t>
      </w:r>
      <w:proofErr w:type="spellStart"/>
      <w:r>
        <w:t>row.length</w:t>
      </w:r>
      <w:proofErr w:type="spellEnd"/>
      <w:r>
        <w:t xml:space="preserve"> - 1){</w:t>
      </w:r>
    </w:p>
    <w:p w14:paraId="582E8C7D" w14:textId="77777777" w:rsidR="00DB7882" w:rsidRDefault="00DB7882" w:rsidP="00DB7882">
      <w:r>
        <w:t xml:space="preserve">        </w:t>
      </w:r>
      <w:proofErr w:type="spellStart"/>
      <w:r>
        <w:t>if</w:t>
      </w:r>
      <w:proofErr w:type="spellEnd"/>
      <w:r>
        <w:t xml:space="preserve"> (j &lt; </w:t>
      </w:r>
      <w:proofErr w:type="spellStart"/>
      <w:r>
        <w:t>row.length</w:t>
      </w:r>
      <w:proofErr w:type="spellEnd"/>
      <w:r>
        <w:t>){</w:t>
      </w:r>
    </w:p>
    <w:p w14:paraId="0CD072AD" w14:textId="77777777" w:rsidR="00DB7882" w:rsidRDefault="00DB7882" w:rsidP="00DB7882">
      <w:r>
        <w:t xml:space="preserve">            </w:t>
      </w:r>
      <w:proofErr w:type="spellStart"/>
      <w:r>
        <w:t>if</w:t>
      </w:r>
      <w:proofErr w:type="spellEnd"/>
      <w:r>
        <w:t>(</w:t>
      </w:r>
      <w:proofErr w:type="spellStart"/>
      <w:r>
        <w:t>compareIwithJ</w:t>
      </w:r>
      <w:proofErr w:type="spellEnd"/>
      <w:r>
        <w:t>(i, j)){</w:t>
      </w:r>
    </w:p>
    <w:p w14:paraId="33CC1377" w14:textId="77777777" w:rsidR="00DB7882" w:rsidRDefault="00DB7882" w:rsidP="00DB7882">
      <w:r>
        <w:t xml:space="preserve">                </w:t>
      </w:r>
      <w:proofErr w:type="spellStart"/>
      <w:r>
        <w:t>result</w:t>
      </w:r>
      <w:proofErr w:type="spellEnd"/>
      <w:r>
        <w:t xml:space="preserve">[j] = </w:t>
      </w:r>
      <w:proofErr w:type="spellStart"/>
      <w:r>
        <w:t>result</w:t>
      </w:r>
      <w:proofErr w:type="spellEnd"/>
      <w:r>
        <w:t>[j].</w:t>
      </w:r>
      <w:proofErr w:type="spellStart"/>
      <w:r>
        <w:t>toString</w:t>
      </w:r>
      <w:proofErr w:type="spellEnd"/>
      <w:r>
        <w:t>();</w:t>
      </w:r>
    </w:p>
    <w:p w14:paraId="3713940C" w14:textId="77777777" w:rsidR="00DB7882" w:rsidRDefault="00DB7882" w:rsidP="00DB7882">
      <w:r>
        <w:t xml:space="preserve">                j++;</w:t>
      </w:r>
    </w:p>
    <w:p w14:paraId="052365B5" w14:textId="77777777" w:rsidR="00DB7882" w:rsidRDefault="00DB7882" w:rsidP="00DB7882">
      <w:r>
        <w:lastRenderedPageBreak/>
        <w:t xml:space="preserve">            }</w:t>
      </w:r>
      <w:proofErr w:type="spellStart"/>
      <w:r>
        <w:t>else</w:t>
      </w:r>
      <w:proofErr w:type="spellEnd"/>
      <w:r>
        <w:t xml:space="preserve"> </w:t>
      </w:r>
      <w:proofErr w:type="spellStart"/>
      <w:r>
        <w:t>if</w:t>
      </w:r>
      <w:proofErr w:type="spellEnd"/>
      <w:r>
        <w:t>(</w:t>
      </w:r>
      <w:proofErr w:type="spellStart"/>
      <w:r>
        <w:t>compareJwithI</w:t>
      </w:r>
      <w:proofErr w:type="spellEnd"/>
      <w:r>
        <w:t>(i, j)){</w:t>
      </w:r>
    </w:p>
    <w:p w14:paraId="3A017FF6" w14:textId="77777777" w:rsidR="00DB7882" w:rsidRDefault="00DB7882" w:rsidP="00DB7882">
      <w:r>
        <w:t xml:space="preserve">                </w:t>
      </w:r>
      <w:proofErr w:type="spellStart"/>
      <w:r>
        <w:t>result</w:t>
      </w:r>
      <w:proofErr w:type="spellEnd"/>
      <w:r>
        <w:t xml:space="preserve">[i] = </w:t>
      </w:r>
      <w:proofErr w:type="spellStart"/>
      <w:r>
        <w:t>result</w:t>
      </w:r>
      <w:proofErr w:type="spellEnd"/>
      <w:r>
        <w:t>[i].</w:t>
      </w:r>
      <w:proofErr w:type="spellStart"/>
      <w:r>
        <w:t>toString</w:t>
      </w:r>
      <w:proofErr w:type="spellEnd"/>
      <w:r>
        <w:t>();</w:t>
      </w:r>
    </w:p>
    <w:p w14:paraId="6696C47A" w14:textId="77777777" w:rsidR="00DB7882" w:rsidRDefault="00DB7882" w:rsidP="00DB7882">
      <w:r>
        <w:t xml:space="preserve">                i++;</w:t>
      </w:r>
    </w:p>
    <w:p w14:paraId="40FC5A6E" w14:textId="77777777" w:rsidR="00DB7882" w:rsidRDefault="00DB7882" w:rsidP="00DB7882">
      <w:r>
        <w:t xml:space="preserve">                j = i + 1;</w:t>
      </w:r>
    </w:p>
    <w:p w14:paraId="2C260D32" w14:textId="77777777" w:rsidR="00DB7882" w:rsidRDefault="00DB7882" w:rsidP="00DB7882">
      <w:r>
        <w:t xml:space="preserve">            }</w:t>
      </w:r>
      <w:proofErr w:type="spellStart"/>
      <w:r>
        <w:t>else</w:t>
      </w:r>
      <w:proofErr w:type="spellEnd"/>
      <w:r>
        <w:t>{</w:t>
      </w:r>
    </w:p>
    <w:p w14:paraId="4AD50BD5" w14:textId="77777777" w:rsidR="00DB7882" w:rsidRDefault="00DB7882" w:rsidP="00DB7882">
      <w:r>
        <w:t xml:space="preserve">                j++;</w:t>
      </w:r>
    </w:p>
    <w:p w14:paraId="6A33CDF5" w14:textId="77777777" w:rsidR="00DB7882" w:rsidRDefault="00DB7882" w:rsidP="00DB7882">
      <w:r>
        <w:t xml:space="preserve">            }</w:t>
      </w:r>
    </w:p>
    <w:p w14:paraId="60711934" w14:textId="77777777" w:rsidR="00DB7882" w:rsidRDefault="00DB7882" w:rsidP="00DB7882">
      <w:r>
        <w:t xml:space="preserve">        }</w:t>
      </w:r>
      <w:proofErr w:type="spellStart"/>
      <w:r>
        <w:t>else</w:t>
      </w:r>
      <w:proofErr w:type="spellEnd"/>
      <w:r>
        <w:t xml:space="preserve"> {</w:t>
      </w:r>
    </w:p>
    <w:p w14:paraId="6DE0BAA0" w14:textId="77777777" w:rsidR="00DB7882" w:rsidRDefault="00DB7882" w:rsidP="00DB7882">
      <w:r>
        <w:t xml:space="preserve">            i = i + 1;</w:t>
      </w:r>
    </w:p>
    <w:p w14:paraId="61648B0D" w14:textId="77777777" w:rsidR="00DB7882" w:rsidRDefault="00DB7882" w:rsidP="00DB7882">
      <w:r>
        <w:t xml:space="preserve">            j = i + 1;</w:t>
      </w:r>
    </w:p>
    <w:p w14:paraId="69376689" w14:textId="77777777" w:rsidR="00DB7882" w:rsidRDefault="00DB7882" w:rsidP="00DB7882">
      <w:r>
        <w:t xml:space="preserve">        }</w:t>
      </w:r>
    </w:p>
    <w:p w14:paraId="0D65766E" w14:textId="77777777" w:rsidR="00DB7882" w:rsidRDefault="00DB7882" w:rsidP="00DB7882">
      <w:r>
        <w:t xml:space="preserve">    }</w:t>
      </w:r>
    </w:p>
    <w:p w14:paraId="087D1994" w14:textId="77777777" w:rsidR="00DB7882" w:rsidRDefault="00DB7882" w:rsidP="00DB7882">
      <w:r>
        <w:t xml:space="preserve">    console.log('</w:t>
      </w:r>
      <w:proofErr w:type="spellStart"/>
      <w:r>
        <w:t>result</w:t>
      </w:r>
      <w:proofErr w:type="spellEnd"/>
      <w:r>
        <w:t xml:space="preserve">: ', </w:t>
      </w:r>
      <w:proofErr w:type="spellStart"/>
      <w:r>
        <w:t>result</w:t>
      </w:r>
      <w:proofErr w:type="spellEnd"/>
      <w:r>
        <w:t>)</w:t>
      </w:r>
    </w:p>
    <w:p w14:paraId="424AFE69" w14:textId="77777777" w:rsidR="00DB7882" w:rsidRDefault="00DB7882" w:rsidP="00DB7882">
      <w:r>
        <w:t xml:space="preserve">    </w:t>
      </w:r>
      <w:proofErr w:type="spellStart"/>
      <w:r>
        <w:t>return</w:t>
      </w:r>
      <w:proofErr w:type="spellEnd"/>
      <w:r>
        <w:t xml:space="preserve"> </w:t>
      </w:r>
      <w:proofErr w:type="spellStart"/>
      <w:r>
        <w:t>result</w:t>
      </w:r>
      <w:proofErr w:type="spellEnd"/>
      <w:r>
        <w:t>;</w:t>
      </w:r>
    </w:p>
    <w:p w14:paraId="520ECC19" w14:textId="77777777" w:rsidR="00DB7882" w:rsidRDefault="00DB7882" w:rsidP="00DB7882"/>
    <w:p w14:paraId="1CB8BFA3" w14:textId="77777777" w:rsidR="00DB7882" w:rsidRDefault="00DB7882" w:rsidP="00DB7882">
      <w:r>
        <w:t>}</w:t>
      </w:r>
    </w:p>
    <w:p w14:paraId="769CA0E9" w14:textId="77777777" w:rsidR="00DB7882" w:rsidRDefault="00DB7882" w:rsidP="00DB7882">
      <w:proofErr w:type="spellStart"/>
      <w:r>
        <w:t>const</w:t>
      </w:r>
      <w:proofErr w:type="spellEnd"/>
      <w:r>
        <w:t xml:space="preserve"> </w:t>
      </w:r>
      <w:proofErr w:type="spellStart"/>
      <w:r>
        <w:t>pareto</w:t>
      </w:r>
      <w:proofErr w:type="spellEnd"/>
      <w:r>
        <w:t xml:space="preserve"> = </w:t>
      </w:r>
      <w:proofErr w:type="spellStart"/>
      <w:r>
        <w:t>function</w:t>
      </w:r>
      <w:proofErr w:type="spellEnd"/>
      <w:r>
        <w:t xml:space="preserve"> (</w:t>
      </w:r>
      <w:proofErr w:type="spellStart"/>
      <w:r>
        <w:t>transformedMatrix</w:t>
      </w:r>
      <w:proofErr w:type="spellEnd"/>
      <w:r>
        <w:t xml:space="preserve">, </w:t>
      </w:r>
      <w:proofErr w:type="spellStart"/>
      <w:r>
        <w:t>row</w:t>
      </w:r>
      <w:proofErr w:type="spellEnd"/>
      <w:r>
        <w:t>){</w:t>
      </w:r>
    </w:p>
    <w:p w14:paraId="71D5FC88" w14:textId="77777777" w:rsidR="00DB7882" w:rsidRDefault="00DB7882" w:rsidP="00DB7882">
      <w:r>
        <w:t xml:space="preserve">    </w:t>
      </w:r>
      <w:proofErr w:type="spellStart"/>
      <w:r>
        <w:t>const</w:t>
      </w:r>
      <w:proofErr w:type="spellEnd"/>
      <w:r>
        <w:t xml:space="preserve"> </w:t>
      </w:r>
      <w:proofErr w:type="spellStart"/>
      <w:r>
        <w:t>compareIwithJ</w:t>
      </w:r>
      <w:proofErr w:type="spellEnd"/>
      <w:r>
        <w:t xml:space="preserve"> = (i, j) =&gt; transformedMatrix.q1[i] &gt;= transformedMatrix.q1[j] &amp;&amp; transformedMatrix.q2[i] &gt;= transformedMatrix.q2[j];</w:t>
      </w:r>
    </w:p>
    <w:p w14:paraId="3945F135" w14:textId="77777777" w:rsidR="00DB7882" w:rsidRDefault="00DB7882" w:rsidP="00DB7882">
      <w:r>
        <w:t xml:space="preserve">    </w:t>
      </w:r>
      <w:proofErr w:type="spellStart"/>
      <w:r>
        <w:t>const</w:t>
      </w:r>
      <w:proofErr w:type="spellEnd"/>
      <w:r>
        <w:t xml:space="preserve"> </w:t>
      </w:r>
      <w:proofErr w:type="spellStart"/>
      <w:r>
        <w:t>compareJwithI</w:t>
      </w:r>
      <w:proofErr w:type="spellEnd"/>
      <w:r>
        <w:t xml:space="preserve"> = (i, j) =&gt; transformedMatrix.q1[j] &gt;= transformedMatrix.q1[i] &amp;&amp; transformedMatrix.q2[j] &gt;= transformedMatrix.q2[i];</w:t>
      </w:r>
    </w:p>
    <w:p w14:paraId="4B434536" w14:textId="77777777" w:rsidR="00DB7882" w:rsidRDefault="00DB7882" w:rsidP="00DB7882">
      <w:r>
        <w:t xml:space="preserve">    </w:t>
      </w:r>
      <w:proofErr w:type="spellStart"/>
      <w:r>
        <w:t>const</w:t>
      </w:r>
      <w:proofErr w:type="spellEnd"/>
      <w:r>
        <w:t xml:space="preserve"> </w:t>
      </w:r>
      <w:proofErr w:type="spellStart"/>
      <w:r>
        <w:t>result</w:t>
      </w:r>
      <w:proofErr w:type="spellEnd"/>
      <w:r>
        <w:t xml:space="preserve"> = </w:t>
      </w:r>
      <w:proofErr w:type="spellStart"/>
      <w:r>
        <w:t>selectBestAlternatives</w:t>
      </w:r>
      <w:proofErr w:type="spellEnd"/>
      <w:r>
        <w:t>(</w:t>
      </w:r>
      <w:proofErr w:type="spellStart"/>
      <w:r>
        <w:t>transformedMatrix</w:t>
      </w:r>
      <w:proofErr w:type="spellEnd"/>
      <w:r>
        <w:t xml:space="preserve">, </w:t>
      </w:r>
      <w:proofErr w:type="spellStart"/>
      <w:r>
        <w:t>row</w:t>
      </w:r>
      <w:proofErr w:type="spellEnd"/>
      <w:r>
        <w:t xml:space="preserve">, </w:t>
      </w:r>
      <w:proofErr w:type="spellStart"/>
      <w:r>
        <w:t>compareIwithJ</w:t>
      </w:r>
      <w:proofErr w:type="spellEnd"/>
      <w:r>
        <w:t xml:space="preserve">, </w:t>
      </w:r>
      <w:proofErr w:type="spellStart"/>
      <w:r>
        <w:t>compareJwithI</w:t>
      </w:r>
      <w:proofErr w:type="spellEnd"/>
      <w:r>
        <w:t>);</w:t>
      </w:r>
    </w:p>
    <w:p w14:paraId="6EC302FA" w14:textId="77777777" w:rsidR="00DB7882" w:rsidRDefault="00DB7882" w:rsidP="00DB7882">
      <w:r>
        <w:t xml:space="preserve">    </w:t>
      </w:r>
      <w:proofErr w:type="spellStart"/>
      <w:r>
        <w:t>let</w:t>
      </w:r>
      <w:proofErr w:type="spellEnd"/>
      <w:r>
        <w:t xml:space="preserve"> </w:t>
      </w:r>
      <w:proofErr w:type="spellStart"/>
      <w:r>
        <w:t>returnedString</w:t>
      </w:r>
      <w:proofErr w:type="spellEnd"/>
      <w:r>
        <w:t xml:space="preserve"> = '</w:t>
      </w:r>
      <w:proofErr w:type="spellStart"/>
      <w:r>
        <w:t>Pareto</w:t>
      </w:r>
      <w:proofErr w:type="spellEnd"/>
      <w:r>
        <w:t>: '</w:t>
      </w:r>
    </w:p>
    <w:p w14:paraId="4A563345" w14:textId="77777777" w:rsidR="00DB7882" w:rsidRDefault="00DB7882" w:rsidP="00DB7882">
      <w:r>
        <w:t xml:space="preserve">    </w:t>
      </w:r>
      <w:proofErr w:type="spellStart"/>
      <w:r>
        <w:t>result.map</w:t>
      </w:r>
      <w:proofErr w:type="spellEnd"/>
      <w:r>
        <w:t>(</w:t>
      </w:r>
      <w:proofErr w:type="spellStart"/>
      <w:r>
        <w:t>item</w:t>
      </w:r>
      <w:proofErr w:type="spellEnd"/>
      <w:r>
        <w:t xml:space="preserve"> =&gt; {</w:t>
      </w:r>
    </w:p>
    <w:p w14:paraId="67F9C10B" w14:textId="77777777" w:rsidR="00DB7882" w:rsidRDefault="00DB7882" w:rsidP="00DB7882">
      <w:r>
        <w:t xml:space="preserve">        </w:t>
      </w:r>
      <w:proofErr w:type="spellStart"/>
      <w:r>
        <w:t>if</w:t>
      </w:r>
      <w:proofErr w:type="spellEnd"/>
      <w:r>
        <w:t>(</w:t>
      </w:r>
      <w:proofErr w:type="spellStart"/>
      <w:r>
        <w:t>typeof</w:t>
      </w:r>
      <w:proofErr w:type="spellEnd"/>
      <w:r>
        <w:t xml:space="preserve"> </w:t>
      </w:r>
      <w:proofErr w:type="spellStart"/>
      <w:r>
        <w:t>item</w:t>
      </w:r>
      <w:proofErr w:type="spellEnd"/>
      <w:r>
        <w:t xml:space="preserve"> === '</w:t>
      </w:r>
      <w:proofErr w:type="spellStart"/>
      <w:r>
        <w:t>number</w:t>
      </w:r>
      <w:proofErr w:type="spellEnd"/>
      <w:r>
        <w:t>'){</w:t>
      </w:r>
    </w:p>
    <w:p w14:paraId="736FC12C" w14:textId="77777777" w:rsidR="00DB7882" w:rsidRDefault="00DB7882" w:rsidP="00DB7882">
      <w:r>
        <w:t xml:space="preserve">            </w:t>
      </w:r>
      <w:proofErr w:type="spellStart"/>
      <w:r>
        <w:t>returnedString</w:t>
      </w:r>
      <w:proofErr w:type="spellEnd"/>
      <w:r>
        <w:t xml:space="preserve"> = </w:t>
      </w:r>
      <w:proofErr w:type="spellStart"/>
      <w:r>
        <w:t>returnedString</w:t>
      </w:r>
      <w:proofErr w:type="spellEnd"/>
      <w:r>
        <w:t xml:space="preserve"> + </w:t>
      </w:r>
      <w:proofErr w:type="spellStart"/>
      <w:r>
        <w:t>item</w:t>
      </w:r>
      <w:proofErr w:type="spellEnd"/>
      <w:r>
        <w:t xml:space="preserve"> + ', ';</w:t>
      </w:r>
    </w:p>
    <w:p w14:paraId="2152B0B1" w14:textId="77777777" w:rsidR="00DB7882" w:rsidRDefault="00DB7882" w:rsidP="00DB7882">
      <w:r>
        <w:t xml:space="preserve">        }</w:t>
      </w:r>
    </w:p>
    <w:p w14:paraId="7C514BF1" w14:textId="77777777" w:rsidR="00DB7882" w:rsidRDefault="00DB7882" w:rsidP="00DB7882">
      <w:r>
        <w:t xml:space="preserve">    });</w:t>
      </w:r>
    </w:p>
    <w:p w14:paraId="55DB4DFE" w14:textId="77777777" w:rsidR="00DB7882" w:rsidRDefault="00DB7882" w:rsidP="00DB7882">
      <w:r>
        <w:t xml:space="preserve">    console.log(</w:t>
      </w:r>
      <w:proofErr w:type="spellStart"/>
      <w:r>
        <w:t>returnedString</w:t>
      </w:r>
      <w:proofErr w:type="spellEnd"/>
      <w:r>
        <w:t>)</w:t>
      </w:r>
    </w:p>
    <w:p w14:paraId="594BE369" w14:textId="77777777" w:rsidR="00DB7882" w:rsidRDefault="00DB7882" w:rsidP="00DB7882">
      <w:r>
        <w:t>};</w:t>
      </w:r>
    </w:p>
    <w:p w14:paraId="4F6020B0" w14:textId="77777777" w:rsidR="00DB7882" w:rsidRDefault="00DB7882" w:rsidP="00DB7882"/>
    <w:p w14:paraId="35D2EF35" w14:textId="77777777" w:rsidR="00DB7882" w:rsidRDefault="00DB7882" w:rsidP="00DB7882">
      <w:proofErr w:type="spellStart"/>
      <w:r>
        <w:t>const</w:t>
      </w:r>
      <w:proofErr w:type="spellEnd"/>
      <w:r>
        <w:t xml:space="preserve"> </w:t>
      </w:r>
      <w:proofErr w:type="spellStart"/>
      <w:r>
        <w:t>slater</w:t>
      </w:r>
      <w:proofErr w:type="spellEnd"/>
      <w:r>
        <w:t xml:space="preserve"> = </w:t>
      </w:r>
      <w:proofErr w:type="spellStart"/>
      <w:r>
        <w:t>function</w:t>
      </w:r>
      <w:proofErr w:type="spellEnd"/>
      <w:r>
        <w:t xml:space="preserve"> (</w:t>
      </w:r>
      <w:proofErr w:type="spellStart"/>
      <w:r>
        <w:t>transformedMatrix</w:t>
      </w:r>
      <w:proofErr w:type="spellEnd"/>
      <w:r>
        <w:t xml:space="preserve">, </w:t>
      </w:r>
      <w:proofErr w:type="spellStart"/>
      <w:r>
        <w:t>row</w:t>
      </w:r>
      <w:proofErr w:type="spellEnd"/>
      <w:r>
        <w:t>){</w:t>
      </w:r>
    </w:p>
    <w:p w14:paraId="782F93F9" w14:textId="77777777" w:rsidR="00DB7882" w:rsidRDefault="00DB7882" w:rsidP="00DB7882">
      <w:r>
        <w:lastRenderedPageBreak/>
        <w:t xml:space="preserve">    </w:t>
      </w:r>
      <w:proofErr w:type="spellStart"/>
      <w:r>
        <w:t>const</w:t>
      </w:r>
      <w:proofErr w:type="spellEnd"/>
      <w:r>
        <w:t xml:space="preserve"> </w:t>
      </w:r>
      <w:proofErr w:type="spellStart"/>
      <w:r>
        <w:t>compareIwithJ</w:t>
      </w:r>
      <w:proofErr w:type="spellEnd"/>
      <w:r>
        <w:t xml:space="preserve"> = (i, j) =&gt; transformedMatrix.q1[i] &gt; transformedMatrix.q1[j] &amp;&amp; transformedMatrix.q2[i] &gt; transformedMatrix.q2[j];</w:t>
      </w:r>
    </w:p>
    <w:p w14:paraId="544CC1D9" w14:textId="77777777" w:rsidR="00DB7882" w:rsidRDefault="00DB7882" w:rsidP="00DB7882">
      <w:r>
        <w:t xml:space="preserve">    </w:t>
      </w:r>
      <w:proofErr w:type="spellStart"/>
      <w:r>
        <w:t>const</w:t>
      </w:r>
      <w:proofErr w:type="spellEnd"/>
      <w:r>
        <w:t xml:space="preserve"> </w:t>
      </w:r>
      <w:proofErr w:type="spellStart"/>
      <w:r>
        <w:t>compareJwithI</w:t>
      </w:r>
      <w:proofErr w:type="spellEnd"/>
      <w:r>
        <w:t xml:space="preserve"> = (i, j) =&gt; transformedMatrix.q1[j] &gt; transformedMatrix.q1[i] &amp;&amp; transformedMatrix.q2[j] &gt; transformedMatrix.q2[i];</w:t>
      </w:r>
    </w:p>
    <w:p w14:paraId="1FB58E8E" w14:textId="77777777" w:rsidR="00DB7882" w:rsidRDefault="00DB7882" w:rsidP="00DB7882">
      <w:r>
        <w:t xml:space="preserve">    </w:t>
      </w:r>
      <w:proofErr w:type="spellStart"/>
      <w:r>
        <w:t>const</w:t>
      </w:r>
      <w:proofErr w:type="spellEnd"/>
      <w:r>
        <w:t xml:space="preserve"> </w:t>
      </w:r>
      <w:proofErr w:type="spellStart"/>
      <w:r>
        <w:t>result</w:t>
      </w:r>
      <w:proofErr w:type="spellEnd"/>
      <w:r>
        <w:t xml:space="preserve"> = </w:t>
      </w:r>
      <w:proofErr w:type="spellStart"/>
      <w:r>
        <w:t>selectBestAlternatives</w:t>
      </w:r>
      <w:proofErr w:type="spellEnd"/>
      <w:r>
        <w:t>(</w:t>
      </w:r>
      <w:proofErr w:type="spellStart"/>
      <w:r>
        <w:t>transformedMatrix</w:t>
      </w:r>
      <w:proofErr w:type="spellEnd"/>
      <w:r>
        <w:t xml:space="preserve">, </w:t>
      </w:r>
      <w:proofErr w:type="spellStart"/>
      <w:r>
        <w:t>row</w:t>
      </w:r>
      <w:proofErr w:type="spellEnd"/>
      <w:r>
        <w:t xml:space="preserve">, </w:t>
      </w:r>
      <w:proofErr w:type="spellStart"/>
      <w:r>
        <w:t>compareIwithJ</w:t>
      </w:r>
      <w:proofErr w:type="spellEnd"/>
      <w:r>
        <w:t xml:space="preserve">, </w:t>
      </w:r>
      <w:proofErr w:type="spellStart"/>
      <w:r>
        <w:t>compareJwithI</w:t>
      </w:r>
      <w:proofErr w:type="spellEnd"/>
      <w:r>
        <w:t>);</w:t>
      </w:r>
    </w:p>
    <w:p w14:paraId="132AA692" w14:textId="77777777" w:rsidR="00DB7882" w:rsidRDefault="00DB7882" w:rsidP="00DB7882">
      <w:r>
        <w:t xml:space="preserve">    </w:t>
      </w:r>
      <w:proofErr w:type="spellStart"/>
      <w:r>
        <w:t>let</w:t>
      </w:r>
      <w:proofErr w:type="spellEnd"/>
      <w:r>
        <w:t xml:space="preserve"> </w:t>
      </w:r>
      <w:proofErr w:type="spellStart"/>
      <w:r>
        <w:t>returnedString</w:t>
      </w:r>
      <w:proofErr w:type="spellEnd"/>
      <w:r>
        <w:t xml:space="preserve"> = '</w:t>
      </w:r>
      <w:proofErr w:type="spellStart"/>
      <w:r>
        <w:t>Slater</w:t>
      </w:r>
      <w:proofErr w:type="spellEnd"/>
      <w:r>
        <w:t>: '</w:t>
      </w:r>
    </w:p>
    <w:p w14:paraId="6644DF5E" w14:textId="77777777" w:rsidR="00DB7882" w:rsidRDefault="00DB7882" w:rsidP="00DB7882">
      <w:r>
        <w:t xml:space="preserve">    </w:t>
      </w:r>
      <w:proofErr w:type="spellStart"/>
      <w:r>
        <w:t>result.map</w:t>
      </w:r>
      <w:proofErr w:type="spellEnd"/>
      <w:r>
        <w:t>(</w:t>
      </w:r>
      <w:proofErr w:type="spellStart"/>
      <w:r>
        <w:t>item</w:t>
      </w:r>
      <w:proofErr w:type="spellEnd"/>
      <w:r>
        <w:t xml:space="preserve"> =&gt; {</w:t>
      </w:r>
    </w:p>
    <w:p w14:paraId="7B39F90E" w14:textId="77777777" w:rsidR="00DB7882" w:rsidRDefault="00DB7882" w:rsidP="00DB7882">
      <w:r>
        <w:t xml:space="preserve">        </w:t>
      </w:r>
      <w:proofErr w:type="spellStart"/>
      <w:r>
        <w:t>if</w:t>
      </w:r>
      <w:proofErr w:type="spellEnd"/>
      <w:r>
        <w:t>(</w:t>
      </w:r>
      <w:proofErr w:type="spellStart"/>
      <w:r>
        <w:t>typeof</w:t>
      </w:r>
      <w:proofErr w:type="spellEnd"/>
      <w:r>
        <w:t xml:space="preserve"> </w:t>
      </w:r>
      <w:proofErr w:type="spellStart"/>
      <w:r>
        <w:t>item</w:t>
      </w:r>
      <w:proofErr w:type="spellEnd"/>
      <w:r>
        <w:t xml:space="preserve"> === '</w:t>
      </w:r>
      <w:proofErr w:type="spellStart"/>
      <w:r>
        <w:t>number</w:t>
      </w:r>
      <w:proofErr w:type="spellEnd"/>
      <w:r>
        <w:t>'){</w:t>
      </w:r>
    </w:p>
    <w:p w14:paraId="7A147B1A" w14:textId="77777777" w:rsidR="00DB7882" w:rsidRDefault="00DB7882" w:rsidP="00DB7882">
      <w:r>
        <w:t xml:space="preserve">            </w:t>
      </w:r>
      <w:proofErr w:type="spellStart"/>
      <w:r>
        <w:t>returnedString</w:t>
      </w:r>
      <w:proofErr w:type="spellEnd"/>
      <w:r>
        <w:t xml:space="preserve"> = </w:t>
      </w:r>
      <w:proofErr w:type="spellStart"/>
      <w:r>
        <w:t>returnedString</w:t>
      </w:r>
      <w:proofErr w:type="spellEnd"/>
      <w:r>
        <w:t xml:space="preserve"> + </w:t>
      </w:r>
      <w:proofErr w:type="spellStart"/>
      <w:r>
        <w:t>item</w:t>
      </w:r>
      <w:proofErr w:type="spellEnd"/>
      <w:r>
        <w:t xml:space="preserve"> + ', ';</w:t>
      </w:r>
    </w:p>
    <w:p w14:paraId="7EC39FBC" w14:textId="77777777" w:rsidR="00DB7882" w:rsidRDefault="00DB7882" w:rsidP="00DB7882">
      <w:r>
        <w:t xml:space="preserve">        }</w:t>
      </w:r>
    </w:p>
    <w:p w14:paraId="31D3E2EA" w14:textId="77777777" w:rsidR="00DB7882" w:rsidRDefault="00DB7882" w:rsidP="00DB7882">
      <w:r>
        <w:t xml:space="preserve">    });</w:t>
      </w:r>
    </w:p>
    <w:p w14:paraId="28B4E8FA" w14:textId="77777777" w:rsidR="00DB7882" w:rsidRDefault="00DB7882" w:rsidP="00DB7882">
      <w:r>
        <w:t xml:space="preserve">    console.log(</w:t>
      </w:r>
      <w:proofErr w:type="spellStart"/>
      <w:r>
        <w:t>returnedString</w:t>
      </w:r>
      <w:proofErr w:type="spellEnd"/>
      <w:r>
        <w:t>)</w:t>
      </w:r>
    </w:p>
    <w:p w14:paraId="3F5A7A9D" w14:textId="77777777" w:rsidR="00DB7882" w:rsidRDefault="00DB7882" w:rsidP="00DB7882">
      <w:r>
        <w:t>}</w:t>
      </w:r>
    </w:p>
    <w:p w14:paraId="0D1EB0EE" w14:textId="77777777" w:rsidR="00DB7882" w:rsidRDefault="00DB7882" w:rsidP="00DB7882"/>
    <w:p w14:paraId="6D765068" w14:textId="77777777" w:rsidR="00DB7882" w:rsidRDefault="00DB7882" w:rsidP="00DB7882">
      <w:proofErr w:type="spellStart"/>
      <w:r>
        <w:t>function</w:t>
      </w:r>
      <w:proofErr w:type="spellEnd"/>
      <w:r>
        <w:t xml:space="preserve"> </w:t>
      </w:r>
      <w:proofErr w:type="spellStart"/>
      <w:r>
        <w:t>main</w:t>
      </w:r>
      <w:proofErr w:type="spellEnd"/>
      <w:r>
        <w:t xml:space="preserve"> () {</w:t>
      </w:r>
    </w:p>
    <w:p w14:paraId="6EF79D97" w14:textId="77777777" w:rsidR="00DB7882" w:rsidRDefault="00DB7882" w:rsidP="00DB7882">
      <w:r>
        <w:t xml:space="preserve">    </w:t>
      </w:r>
      <w:proofErr w:type="spellStart"/>
      <w:r>
        <w:t>const</w:t>
      </w:r>
      <w:proofErr w:type="spellEnd"/>
      <w:r>
        <w:t xml:space="preserve"> </w:t>
      </w:r>
      <w:proofErr w:type="spellStart"/>
      <w:r>
        <w:t>numbers</w:t>
      </w:r>
      <w:proofErr w:type="spellEnd"/>
      <w:r>
        <w:t xml:space="preserve"> = [</w:t>
      </w:r>
    </w:p>
    <w:p w14:paraId="2C6594C8" w14:textId="77777777" w:rsidR="00DB7882" w:rsidRDefault="00DB7882" w:rsidP="00DB7882">
      <w:r>
        <w:t xml:space="preserve">        [23, 37, 33, 84, 17, 12, 31, 17, 9, 65, 56, 8, 69, 45, 95, 22, 71, 95, 69, 59],</w:t>
      </w:r>
    </w:p>
    <w:p w14:paraId="500977ED" w14:textId="77777777" w:rsidR="00DB7882" w:rsidRDefault="00DB7882" w:rsidP="00DB7882">
      <w:r>
        <w:t xml:space="preserve">        [1, 76, 52, 71, 40, 25, 43, 72, 91, 89, 27, 66, 78, 12, 50, 96, 24, 33, 13, 86],</w:t>
      </w:r>
    </w:p>
    <w:p w14:paraId="164A8C94" w14:textId="77777777" w:rsidR="00DB7882" w:rsidRDefault="00DB7882" w:rsidP="00DB7882">
      <w:r>
        <w:t xml:space="preserve">        [99, 70, 94, 68, 15, 41, 42, 39, 37, 63, 98, 90, 39, 2, 13, 31, 28, 57, 4, 71]</w:t>
      </w:r>
    </w:p>
    <w:p w14:paraId="44FFB633" w14:textId="77777777" w:rsidR="00DB7882" w:rsidRDefault="00DB7882" w:rsidP="00DB7882">
      <w:r>
        <w:t xml:space="preserve">    ]</w:t>
      </w:r>
    </w:p>
    <w:p w14:paraId="20FD915B" w14:textId="77777777" w:rsidR="00DB7882" w:rsidRDefault="00DB7882" w:rsidP="00DB7882"/>
    <w:p w14:paraId="3ABE06D5" w14:textId="77777777" w:rsidR="00DB7882" w:rsidRDefault="00DB7882" w:rsidP="00DB7882">
      <w:r>
        <w:t xml:space="preserve">    console.log('</w:t>
      </w:r>
      <w:proofErr w:type="spellStart"/>
      <w:r>
        <w:t>numbers</w:t>
      </w:r>
      <w:proofErr w:type="spellEnd"/>
      <w:r>
        <w:t xml:space="preserve"> </w:t>
      </w:r>
      <w:proofErr w:type="spellStart"/>
      <w:r>
        <w:t>by</w:t>
      </w:r>
      <w:proofErr w:type="spellEnd"/>
      <w:r>
        <w:t xml:space="preserve"> </w:t>
      </w:r>
      <w:proofErr w:type="spellStart"/>
      <w:r>
        <w:t>variant</w:t>
      </w:r>
      <w:proofErr w:type="spellEnd"/>
      <w:r>
        <w:t xml:space="preserve">: ', </w:t>
      </w:r>
      <w:proofErr w:type="spellStart"/>
      <w:r>
        <w:t>numbers</w:t>
      </w:r>
      <w:proofErr w:type="spellEnd"/>
      <w:r>
        <w:t>)</w:t>
      </w:r>
    </w:p>
    <w:p w14:paraId="2718EAC1" w14:textId="77777777" w:rsidR="00DB7882" w:rsidRDefault="00DB7882" w:rsidP="00DB7882">
      <w:r>
        <w:t xml:space="preserve">    </w:t>
      </w:r>
      <w:proofErr w:type="spellStart"/>
      <w:r>
        <w:t>rl.question</w:t>
      </w:r>
      <w:proofErr w:type="spellEnd"/>
      <w:r>
        <w:t>('</w:t>
      </w:r>
      <w:proofErr w:type="spellStart"/>
      <w:r>
        <w:t>enter</w:t>
      </w:r>
      <w:proofErr w:type="spellEnd"/>
      <w:r>
        <w:t xml:space="preserve"> </w:t>
      </w:r>
      <w:proofErr w:type="spellStart"/>
      <w:r>
        <w:t>number</w:t>
      </w:r>
      <w:proofErr w:type="spellEnd"/>
      <w:r>
        <w:t xml:space="preserve"> </w:t>
      </w:r>
      <w:proofErr w:type="spellStart"/>
      <w:r>
        <w:t>of</w:t>
      </w:r>
      <w:proofErr w:type="spellEnd"/>
      <w:r>
        <w:t xml:space="preserve"> </w:t>
      </w:r>
      <w:proofErr w:type="spellStart"/>
      <w:r>
        <w:t>row</w:t>
      </w:r>
      <w:proofErr w:type="spellEnd"/>
      <w:r>
        <w:t xml:space="preserve"> </w:t>
      </w:r>
      <w:proofErr w:type="spellStart"/>
      <w:r>
        <w:t>you</w:t>
      </w:r>
      <w:proofErr w:type="spellEnd"/>
      <w:r>
        <w:t xml:space="preserve"> </w:t>
      </w:r>
      <w:proofErr w:type="spellStart"/>
      <w:r>
        <w:t>want</w:t>
      </w:r>
      <w:proofErr w:type="spellEnd"/>
      <w:r>
        <w:t xml:space="preserve"> </w:t>
      </w:r>
      <w:proofErr w:type="spellStart"/>
      <w:r>
        <w:t>to</w:t>
      </w:r>
      <w:proofErr w:type="spellEnd"/>
      <w:r>
        <w:t xml:space="preserve"> </w:t>
      </w:r>
      <w:proofErr w:type="spellStart"/>
      <w:r>
        <w:t>handle</w:t>
      </w:r>
      <w:proofErr w:type="spellEnd"/>
      <w:r>
        <w:t xml:space="preserve"> (</w:t>
      </w:r>
      <w:proofErr w:type="spellStart"/>
      <w:r>
        <w:t>all</w:t>
      </w:r>
      <w:proofErr w:type="spellEnd"/>
      <w:r>
        <w:t xml:space="preserve"> </w:t>
      </w:r>
      <w:proofErr w:type="spellStart"/>
      <w:r>
        <w:t>rows</w:t>
      </w:r>
      <w:proofErr w:type="spellEnd"/>
      <w:r>
        <w:t xml:space="preserve"> - </w:t>
      </w:r>
      <w:proofErr w:type="spellStart"/>
      <w:r>
        <w:t>enter</w:t>
      </w:r>
      <w:proofErr w:type="spellEnd"/>
      <w:r>
        <w:t xml:space="preserve"> *): ', </w:t>
      </w:r>
      <w:proofErr w:type="spellStart"/>
      <w:r>
        <w:t>function</w:t>
      </w:r>
      <w:proofErr w:type="spellEnd"/>
      <w:r>
        <w:t xml:space="preserve"> (</w:t>
      </w:r>
      <w:proofErr w:type="spellStart"/>
      <w:r>
        <w:t>number</w:t>
      </w:r>
      <w:proofErr w:type="spellEnd"/>
      <w:r>
        <w:t>) {</w:t>
      </w:r>
    </w:p>
    <w:p w14:paraId="01F2ABA2" w14:textId="77777777" w:rsidR="00DB7882" w:rsidRDefault="00DB7882" w:rsidP="00DB7882">
      <w:r>
        <w:t xml:space="preserve">        </w:t>
      </w:r>
      <w:proofErr w:type="spellStart"/>
      <w:r>
        <w:t>const</w:t>
      </w:r>
      <w:proofErr w:type="spellEnd"/>
      <w:r>
        <w:t xml:space="preserve"> </w:t>
      </w:r>
      <w:proofErr w:type="spellStart"/>
      <w:r>
        <w:t>transformedMatrix</w:t>
      </w:r>
      <w:proofErr w:type="spellEnd"/>
      <w:r>
        <w:t xml:space="preserve"> = </w:t>
      </w:r>
      <w:proofErr w:type="spellStart"/>
      <w:r>
        <w:t>transformMatrixByCriteria</w:t>
      </w:r>
      <w:proofErr w:type="spellEnd"/>
      <w:r>
        <w:t>(</w:t>
      </w:r>
      <w:proofErr w:type="spellStart"/>
      <w:r>
        <w:t>numbers</w:t>
      </w:r>
      <w:proofErr w:type="spellEnd"/>
      <w:r>
        <w:t xml:space="preserve">, </w:t>
      </w:r>
      <w:proofErr w:type="spellStart"/>
      <w:r>
        <w:t>number</w:t>
      </w:r>
      <w:proofErr w:type="spellEnd"/>
      <w:r>
        <w:t>);</w:t>
      </w:r>
    </w:p>
    <w:p w14:paraId="55AF1E32" w14:textId="77777777" w:rsidR="00DB7882" w:rsidRDefault="00DB7882" w:rsidP="00DB7882">
      <w:r>
        <w:t xml:space="preserve">        </w:t>
      </w:r>
      <w:proofErr w:type="spellStart"/>
      <w:r>
        <w:t>let</w:t>
      </w:r>
      <w:proofErr w:type="spellEnd"/>
      <w:r>
        <w:t xml:space="preserve"> </w:t>
      </w:r>
      <w:proofErr w:type="spellStart"/>
      <w:r>
        <w:t>row</w:t>
      </w:r>
      <w:proofErr w:type="spellEnd"/>
      <w:r>
        <w:t xml:space="preserve"> = []</w:t>
      </w:r>
    </w:p>
    <w:p w14:paraId="3A2654C9" w14:textId="77777777" w:rsidR="00DB7882" w:rsidRDefault="00DB7882" w:rsidP="00DB7882">
      <w:r>
        <w:t xml:space="preserve">        </w:t>
      </w:r>
      <w:proofErr w:type="spellStart"/>
      <w:r>
        <w:t>if</w:t>
      </w:r>
      <w:proofErr w:type="spellEnd"/>
      <w:r>
        <w:t>(</w:t>
      </w:r>
      <w:proofErr w:type="spellStart"/>
      <w:r>
        <w:t>number</w:t>
      </w:r>
      <w:proofErr w:type="spellEnd"/>
      <w:r>
        <w:t xml:space="preserve"> === '*'){</w:t>
      </w:r>
    </w:p>
    <w:p w14:paraId="6B8F6DB9" w14:textId="77777777" w:rsidR="00DB7882" w:rsidRDefault="00DB7882" w:rsidP="00DB7882">
      <w:r>
        <w:t xml:space="preserve">            </w:t>
      </w:r>
      <w:proofErr w:type="spellStart"/>
      <w:r>
        <w:t>row</w:t>
      </w:r>
      <w:proofErr w:type="spellEnd"/>
      <w:r>
        <w:t xml:space="preserve"> = [...</w:t>
      </w:r>
      <w:proofErr w:type="spellStart"/>
      <w:r>
        <w:t>numbers</w:t>
      </w:r>
      <w:proofErr w:type="spellEnd"/>
      <w:r>
        <w:t>[0], ...</w:t>
      </w:r>
      <w:proofErr w:type="spellStart"/>
      <w:r>
        <w:t>numbers</w:t>
      </w:r>
      <w:proofErr w:type="spellEnd"/>
      <w:r>
        <w:t>[1], ...</w:t>
      </w:r>
      <w:proofErr w:type="spellStart"/>
      <w:r>
        <w:t>numbers</w:t>
      </w:r>
      <w:proofErr w:type="spellEnd"/>
      <w:r>
        <w:t>[2]]</w:t>
      </w:r>
    </w:p>
    <w:p w14:paraId="78712FB7" w14:textId="77777777" w:rsidR="00DB7882" w:rsidRDefault="00DB7882" w:rsidP="00DB7882">
      <w:r>
        <w:t xml:space="preserve">        }</w:t>
      </w:r>
      <w:proofErr w:type="spellStart"/>
      <w:r>
        <w:t>else</w:t>
      </w:r>
      <w:proofErr w:type="spellEnd"/>
      <w:r>
        <w:t>{</w:t>
      </w:r>
    </w:p>
    <w:p w14:paraId="294073B2" w14:textId="77777777" w:rsidR="00DB7882" w:rsidRDefault="00DB7882" w:rsidP="00DB7882">
      <w:r>
        <w:t xml:space="preserve">            </w:t>
      </w:r>
      <w:proofErr w:type="spellStart"/>
      <w:r>
        <w:t>row</w:t>
      </w:r>
      <w:proofErr w:type="spellEnd"/>
      <w:r>
        <w:t xml:space="preserve"> = </w:t>
      </w:r>
      <w:proofErr w:type="spellStart"/>
      <w:r>
        <w:t>numbers</w:t>
      </w:r>
      <w:proofErr w:type="spellEnd"/>
      <w:r>
        <w:t>[</w:t>
      </w:r>
      <w:proofErr w:type="spellStart"/>
      <w:r>
        <w:t>Number</w:t>
      </w:r>
      <w:proofErr w:type="spellEnd"/>
      <w:r>
        <w:t>(</w:t>
      </w:r>
      <w:proofErr w:type="spellStart"/>
      <w:r>
        <w:t>number</w:t>
      </w:r>
      <w:proofErr w:type="spellEnd"/>
      <w:r>
        <w:t>) - 1]</w:t>
      </w:r>
    </w:p>
    <w:p w14:paraId="28A34304" w14:textId="77777777" w:rsidR="00DB7882" w:rsidRDefault="00DB7882" w:rsidP="00DB7882">
      <w:r>
        <w:t xml:space="preserve">        }</w:t>
      </w:r>
    </w:p>
    <w:p w14:paraId="1A4EB1A5" w14:textId="77777777" w:rsidR="00DB7882" w:rsidRDefault="00DB7882" w:rsidP="00DB7882">
      <w:r>
        <w:t xml:space="preserve">        </w:t>
      </w:r>
      <w:proofErr w:type="spellStart"/>
      <w:r>
        <w:t>pareto</w:t>
      </w:r>
      <w:proofErr w:type="spellEnd"/>
      <w:r>
        <w:t>(</w:t>
      </w:r>
      <w:proofErr w:type="spellStart"/>
      <w:r>
        <w:t>transformedMatrix</w:t>
      </w:r>
      <w:proofErr w:type="spellEnd"/>
      <w:r>
        <w:t xml:space="preserve">, </w:t>
      </w:r>
      <w:proofErr w:type="spellStart"/>
      <w:r>
        <w:t>row</w:t>
      </w:r>
      <w:proofErr w:type="spellEnd"/>
      <w:r>
        <w:t>)</w:t>
      </w:r>
    </w:p>
    <w:p w14:paraId="5801BB77" w14:textId="77777777" w:rsidR="00DB7882" w:rsidRDefault="00DB7882" w:rsidP="00DB7882">
      <w:r>
        <w:t xml:space="preserve">        </w:t>
      </w:r>
      <w:proofErr w:type="spellStart"/>
      <w:r>
        <w:t>slater</w:t>
      </w:r>
      <w:proofErr w:type="spellEnd"/>
      <w:r>
        <w:t>(</w:t>
      </w:r>
      <w:proofErr w:type="spellStart"/>
      <w:r>
        <w:t>transformedMatrix</w:t>
      </w:r>
      <w:proofErr w:type="spellEnd"/>
      <w:r>
        <w:t xml:space="preserve">, </w:t>
      </w:r>
      <w:proofErr w:type="spellStart"/>
      <w:r>
        <w:t>row</w:t>
      </w:r>
      <w:proofErr w:type="spellEnd"/>
      <w:r>
        <w:t>)</w:t>
      </w:r>
    </w:p>
    <w:p w14:paraId="5581AABB" w14:textId="77777777" w:rsidR="00DB7882" w:rsidRDefault="00DB7882" w:rsidP="00DB7882">
      <w:r>
        <w:lastRenderedPageBreak/>
        <w:t xml:space="preserve">    });</w:t>
      </w:r>
    </w:p>
    <w:p w14:paraId="6A7FB45A" w14:textId="77777777" w:rsidR="00DB7882" w:rsidRDefault="00DB7882" w:rsidP="00DB7882"/>
    <w:p w14:paraId="4036DA87" w14:textId="77777777" w:rsidR="00DB7882" w:rsidRDefault="00DB7882" w:rsidP="00DB7882">
      <w:r>
        <w:t xml:space="preserve">    </w:t>
      </w:r>
      <w:proofErr w:type="spellStart"/>
      <w:r>
        <w:t>rl.on</w:t>
      </w:r>
      <w:proofErr w:type="spellEnd"/>
      <w:r>
        <w:t>('</w:t>
      </w:r>
      <w:proofErr w:type="spellStart"/>
      <w:r>
        <w:t>close</w:t>
      </w:r>
      <w:proofErr w:type="spellEnd"/>
      <w:r>
        <w:t xml:space="preserve">', </w:t>
      </w:r>
      <w:proofErr w:type="spellStart"/>
      <w:r>
        <w:t>function</w:t>
      </w:r>
      <w:proofErr w:type="spellEnd"/>
      <w:r>
        <w:t xml:space="preserve"> () {</w:t>
      </w:r>
    </w:p>
    <w:p w14:paraId="136A5439" w14:textId="77777777" w:rsidR="00DB7882" w:rsidRDefault="00DB7882" w:rsidP="00DB7882">
      <w:r>
        <w:t xml:space="preserve">        console.log('\</w:t>
      </w:r>
      <w:proofErr w:type="spellStart"/>
      <w:r>
        <w:t>nlog</w:t>
      </w:r>
      <w:proofErr w:type="spellEnd"/>
      <w:r>
        <w:t xml:space="preserve"> </w:t>
      </w:r>
      <w:proofErr w:type="spellStart"/>
      <w:r>
        <w:t>out</w:t>
      </w:r>
      <w:proofErr w:type="spellEnd"/>
      <w:r>
        <w:t xml:space="preserve"> </w:t>
      </w:r>
      <w:proofErr w:type="spellStart"/>
      <w:r>
        <w:t>from</w:t>
      </w:r>
      <w:proofErr w:type="spellEnd"/>
      <w:r>
        <w:t xml:space="preserve"> </w:t>
      </w:r>
      <w:proofErr w:type="spellStart"/>
      <w:r>
        <w:t>the</w:t>
      </w:r>
      <w:proofErr w:type="spellEnd"/>
      <w:r>
        <w:t xml:space="preserve"> </w:t>
      </w:r>
      <w:proofErr w:type="spellStart"/>
      <w:r>
        <w:t>program</w:t>
      </w:r>
      <w:proofErr w:type="spellEnd"/>
      <w:r>
        <w:t>');</w:t>
      </w:r>
    </w:p>
    <w:p w14:paraId="712DC6C0" w14:textId="77777777" w:rsidR="00DB7882" w:rsidRDefault="00DB7882" w:rsidP="00DB7882">
      <w:r>
        <w:t xml:space="preserve">        </w:t>
      </w:r>
      <w:proofErr w:type="spellStart"/>
      <w:r>
        <w:t>process.exit</w:t>
      </w:r>
      <w:proofErr w:type="spellEnd"/>
      <w:r>
        <w:t>(0);</w:t>
      </w:r>
    </w:p>
    <w:p w14:paraId="042EAEDC" w14:textId="77777777" w:rsidR="00DB7882" w:rsidRDefault="00DB7882" w:rsidP="00DB7882">
      <w:r>
        <w:t xml:space="preserve">    });</w:t>
      </w:r>
    </w:p>
    <w:p w14:paraId="0DF6F22F" w14:textId="77777777" w:rsidR="00DB7882" w:rsidRDefault="00DB7882" w:rsidP="00DB7882">
      <w:r>
        <w:t>}</w:t>
      </w:r>
    </w:p>
    <w:p w14:paraId="55B5BAC2" w14:textId="77777777" w:rsidR="00DB7882" w:rsidRDefault="00DB7882" w:rsidP="00DB7882"/>
    <w:p w14:paraId="631169D6" w14:textId="37CA7B78" w:rsidR="00DB7882" w:rsidRPr="00FA0F8C" w:rsidRDefault="00DB7882" w:rsidP="00DB7882">
      <w:proofErr w:type="spellStart"/>
      <w:r>
        <w:t>main</w:t>
      </w:r>
      <w:proofErr w:type="spellEnd"/>
      <w:r>
        <w:t>();</w:t>
      </w:r>
    </w:p>
    <w:sectPr w:rsidR="00DB7882" w:rsidRPr="00FA0F8C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80F565E"/>
    <w:multiLevelType w:val="hybridMultilevel"/>
    <w:tmpl w:val="5C20C15A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>
      <w:start w:val="1"/>
      <w:numFmt w:val="lowerRoman"/>
      <w:lvlText w:val="%3."/>
      <w:lvlJc w:val="right"/>
      <w:pPr>
        <w:ind w:left="2160" w:hanging="180"/>
      </w:pPr>
    </w:lvl>
    <w:lvl w:ilvl="3" w:tplc="0422000F">
      <w:start w:val="1"/>
      <w:numFmt w:val="decimal"/>
      <w:lvlText w:val="%4."/>
      <w:lvlJc w:val="left"/>
      <w:pPr>
        <w:ind w:left="2880" w:hanging="360"/>
      </w:pPr>
    </w:lvl>
    <w:lvl w:ilvl="4" w:tplc="04220019">
      <w:start w:val="1"/>
      <w:numFmt w:val="lowerLetter"/>
      <w:lvlText w:val="%5."/>
      <w:lvlJc w:val="left"/>
      <w:pPr>
        <w:ind w:left="3600" w:hanging="360"/>
      </w:pPr>
    </w:lvl>
    <w:lvl w:ilvl="5" w:tplc="0422001B">
      <w:start w:val="1"/>
      <w:numFmt w:val="lowerRoman"/>
      <w:lvlText w:val="%6."/>
      <w:lvlJc w:val="right"/>
      <w:pPr>
        <w:ind w:left="4320" w:hanging="180"/>
      </w:pPr>
    </w:lvl>
    <w:lvl w:ilvl="6" w:tplc="0422000F">
      <w:start w:val="1"/>
      <w:numFmt w:val="decimal"/>
      <w:lvlText w:val="%7."/>
      <w:lvlJc w:val="left"/>
      <w:pPr>
        <w:ind w:left="5040" w:hanging="360"/>
      </w:pPr>
    </w:lvl>
    <w:lvl w:ilvl="7" w:tplc="04220019">
      <w:start w:val="1"/>
      <w:numFmt w:val="lowerLetter"/>
      <w:lvlText w:val="%8."/>
      <w:lvlJc w:val="left"/>
      <w:pPr>
        <w:ind w:left="5760" w:hanging="360"/>
      </w:pPr>
    </w:lvl>
    <w:lvl w:ilvl="8" w:tplc="0422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ECE35A0"/>
    <w:multiLevelType w:val="hybridMultilevel"/>
    <w:tmpl w:val="DAD2441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2747CAB"/>
    <w:multiLevelType w:val="hybridMultilevel"/>
    <w:tmpl w:val="095678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5BA43EB"/>
    <w:multiLevelType w:val="hybridMultilevel"/>
    <w:tmpl w:val="A96AEC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num w:numId="1" w16cid:durableId="72826767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80060946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 w16cid:durableId="90040664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 w16cid:durableId="6029799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5B33"/>
    <w:rsid w:val="00175B33"/>
    <w:rsid w:val="001F44B3"/>
    <w:rsid w:val="0026482C"/>
    <w:rsid w:val="004F3596"/>
    <w:rsid w:val="00535AB7"/>
    <w:rsid w:val="00563486"/>
    <w:rsid w:val="00C84603"/>
    <w:rsid w:val="00D305E0"/>
    <w:rsid w:val="00DB7882"/>
    <w:rsid w:val="00DF1C21"/>
    <w:rsid w:val="00FA0F8C"/>
    <w:rsid w:val="00FA46BC"/>
    <w:rsid w:val="00FD1E0D"/>
    <w:rsid w:val="00FF13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DC02500"/>
  <w15:chartTrackingRefBased/>
  <w15:docId w15:val="{8BFA4808-61F4-4844-AF3D-12A2AA5331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35AB7"/>
    <w:pPr>
      <w:spacing w:line="254" w:lineRule="auto"/>
    </w:pPr>
    <w:rPr>
      <w:rFonts w:ascii="Calibri" w:eastAsia="Calibri" w:hAnsi="Calibri" w:cs="Calibri"/>
      <w:kern w:val="0"/>
      <w:lang w:val="uk-UA"/>
      <w14:ligatures w14:val="none"/>
    </w:rPr>
  </w:style>
  <w:style w:type="paragraph" w:styleId="1">
    <w:name w:val="heading 1"/>
    <w:basedOn w:val="a"/>
    <w:next w:val="a"/>
    <w:link w:val="10"/>
    <w:uiPriority w:val="9"/>
    <w:qFormat/>
    <w:rsid w:val="00535AB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35AB7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535AB7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  <w:lang w:val="uk-UA"/>
      <w14:ligatures w14:val="none"/>
    </w:rPr>
  </w:style>
  <w:style w:type="paragraph" w:styleId="a4">
    <w:name w:val="caption"/>
    <w:basedOn w:val="a"/>
    <w:next w:val="a"/>
    <w:uiPriority w:val="35"/>
    <w:semiHidden/>
    <w:unhideWhenUsed/>
    <w:qFormat/>
    <w:rsid w:val="00535AB7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689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5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29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706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45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541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34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207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78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406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24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43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8.wmf"/><Relationship Id="rId26" Type="http://schemas.openxmlformats.org/officeDocument/2006/relationships/image" Target="media/image14.png"/><Relationship Id="rId3" Type="http://schemas.openxmlformats.org/officeDocument/2006/relationships/settings" Target="settings.xml"/><Relationship Id="rId21" Type="http://schemas.openxmlformats.org/officeDocument/2006/relationships/oleObject" Target="embeddings/oleObject8.bin"/><Relationship Id="rId34" Type="http://schemas.openxmlformats.org/officeDocument/2006/relationships/image" Target="media/image22.png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6.bin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2" Type="http://schemas.openxmlformats.org/officeDocument/2006/relationships/styles" Target="styles.xml"/><Relationship Id="rId16" Type="http://schemas.openxmlformats.org/officeDocument/2006/relationships/image" Target="media/image7.wmf"/><Relationship Id="rId20" Type="http://schemas.openxmlformats.org/officeDocument/2006/relationships/image" Target="media/image9.emf"/><Relationship Id="rId29" Type="http://schemas.openxmlformats.org/officeDocument/2006/relationships/image" Target="media/image17.png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11" Type="http://schemas.openxmlformats.org/officeDocument/2006/relationships/image" Target="media/image5.wmf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5" Type="http://schemas.openxmlformats.org/officeDocument/2006/relationships/image" Target="media/image1.png"/><Relationship Id="rId15" Type="http://schemas.openxmlformats.org/officeDocument/2006/relationships/oleObject" Target="embeddings/oleObject5.bin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7.bin"/><Relationship Id="rId31" Type="http://schemas.openxmlformats.org/officeDocument/2006/relationships/image" Target="media/image19.png"/><Relationship Id="rId4" Type="http://schemas.openxmlformats.org/officeDocument/2006/relationships/webSettings" Target="webSettings.xml"/><Relationship Id="rId9" Type="http://schemas.openxmlformats.org/officeDocument/2006/relationships/image" Target="media/image4.wmf"/><Relationship Id="rId14" Type="http://schemas.openxmlformats.org/officeDocument/2006/relationships/image" Target="media/image6.w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fontTable" Target="fontTable.xml"/><Relationship Id="rId8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</TotalTime>
  <Pages>13</Pages>
  <Words>5710</Words>
  <Characters>3256</Characters>
  <Application>Microsoft Office Word</Application>
  <DocSecurity>0</DocSecurity>
  <Lines>27</Lines>
  <Paragraphs>17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9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taliia Tyshchenko</dc:creator>
  <cp:keywords/>
  <dc:description/>
  <cp:lastModifiedBy>Nataliia Tyshchenko</cp:lastModifiedBy>
  <cp:revision>4</cp:revision>
  <dcterms:created xsi:type="dcterms:W3CDTF">2023-09-20T18:02:00Z</dcterms:created>
  <dcterms:modified xsi:type="dcterms:W3CDTF">2023-09-21T06:38:00Z</dcterms:modified>
</cp:coreProperties>
</file>